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F918D0" w14:textId="77777777" w:rsidR="0061053D" w:rsidRDefault="00B6030E">
      <w:pPr>
        <w:jc w:val="center"/>
      </w:pPr>
      <w:r>
        <w:t xml:space="preserve">Data mining </w:t>
      </w:r>
      <w:r w:rsidR="00E3740D">
        <w:t>(201</w:t>
      </w:r>
      <w:r w:rsidR="00DD2BF7">
        <w:t>6</w:t>
      </w:r>
      <w:r w:rsidR="00BC3985">
        <w:t>/</w:t>
      </w:r>
      <w:r w:rsidR="00220FD7">
        <w:t>11</w:t>
      </w:r>
      <w:r w:rsidR="00BC3985">
        <w:t>/</w:t>
      </w:r>
      <w:r w:rsidR="00DD2BF7">
        <w:t>14</w:t>
      </w:r>
      <w:r w:rsidR="00BC3985">
        <w:t>)</w:t>
      </w:r>
    </w:p>
    <w:p w14:paraId="1D399C6F" w14:textId="77777777" w:rsidR="0061053D" w:rsidRDefault="0061053D">
      <w:pPr>
        <w:jc w:val="center"/>
      </w:pPr>
    </w:p>
    <w:p w14:paraId="463322FE" w14:textId="77777777" w:rsidR="0061053D" w:rsidRDefault="0061053D">
      <w:pPr>
        <w:numPr>
          <w:ilvl w:val="0"/>
          <w:numId w:val="5"/>
        </w:numPr>
        <w:jc w:val="both"/>
      </w:pPr>
      <w:r>
        <w:t>(20%)</w:t>
      </w:r>
      <w:r w:rsidR="00BC3985">
        <w:rPr>
          <w:rFonts w:hint="eastAsia"/>
        </w:rPr>
        <w:t xml:space="preserve"> </w:t>
      </w:r>
      <w:r w:rsidR="00BC3985">
        <w:t xml:space="preserve">(Association rules) </w:t>
      </w:r>
      <w:r w:rsidR="00B6030E">
        <w:t xml:space="preserve">given a transaction database in the following. Answer the follow questions with  </w:t>
      </w:r>
      <w:proofErr w:type="spellStart"/>
      <w:r>
        <w:t>min_sup</w:t>
      </w:r>
      <w:proofErr w:type="spellEnd"/>
      <w:r>
        <w:t xml:space="preserve"> = </w:t>
      </w:r>
      <w:r w:rsidR="00BD742E">
        <w:rPr>
          <w:rFonts w:hint="eastAsia"/>
        </w:rPr>
        <w:t>4</w:t>
      </w:r>
      <w:r>
        <w:t>0%.</w:t>
      </w:r>
      <w:r>
        <w:rPr>
          <w:rFonts w:hint="eastAsia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81"/>
        <w:gridCol w:w="4181"/>
      </w:tblGrid>
      <w:tr w:rsidR="00E3740D" w14:paraId="5B9A366E" w14:textId="77777777" w:rsidTr="003C5190">
        <w:tc>
          <w:tcPr>
            <w:tcW w:w="4181" w:type="dxa"/>
          </w:tcPr>
          <w:p w14:paraId="32D24DDB" w14:textId="77777777" w:rsidR="00E3740D" w:rsidRDefault="00E3740D" w:rsidP="003C5190">
            <w:pPr>
              <w:jc w:val="both"/>
            </w:pPr>
            <w:r>
              <w:t>Transaction ID</w:t>
            </w:r>
          </w:p>
        </w:tc>
        <w:tc>
          <w:tcPr>
            <w:tcW w:w="4181" w:type="dxa"/>
          </w:tcPr>
          <w:p w14:paraId="49018D65" w14:textId="77777777" w:rsidR="00E3740D" w:rsidRDefault="00E3740D" w:rsidP="003C5190">
            <w:pPr>
              <w:jc w:val="both"/>
            </w:pPr>
            <w:r>
              <w:t>Items Bought</w:t>
            </w:r>
          </w:p>
        </w:tc>
      </w:tr>
      <w:tr w:rsidR="00E3740D" w14:paraId="40AE49B1" w14:textId="77777777" w:rsidTr="003C5190">
        <w:tc>
          <w:tcPr>
            <w:tcW w:w="4181" w:type="dxa"/>
          </w:tcPr>
          <w:p w14:paraId="4626F287" w14:textId="77777777" w:rsidR="00E3740D" w:rsidRDefault="00627297" w:rsidP="00627297">
            <w:pPr>
              <w:jc w:val="both"/>
            </w:pPr>
            <w:r>
              <w:t>T100</w:t>
            </w:r>
          </w:p>
        </w:tc>
        <w:tc>
          <w:tcPr>
            <w:tcW w:w="4181" w:type="dxa"/>
          </w:tcPr>
          <w:p w14:paraId="5F32F357" w14:textId="77777777" w:rsidR="00E3740D" w:rsidRDefault="00E3740D" w:rsidP="003C5190">
            <w:pPr>
              <w:ind w:left="480" w:hanging="480"/>
              <w:jc w:val="both"/>
            </w:pPr>
            <w:r>
              <w:t>{</w:t>
            </w:r>
            <w:proofErr w:type="spellStart"/>
            <w:r>
              <w:t>b,d,e</w:t>
            </w:r>
            <w:r w:rsidR="00DF18E2">
              <w:t>,f</w:t>
            </w:r>
            <w:proofErr w:type="spellEnd"/>
            <w:r>
              <w:t>}</w:t>
            </w:r>
          </w:p>
        </w:tc>
      </w:tr>
      <w:tr w:rsidR="00E3740D" w14:paraId="5E01C487" w14:textId="77777777" w:rsidTr="003C5190">
        <w:tc>
          <w:tcPr>
            <w:tcW w:w="4181" w:type="dxa"/>
          </w:tcPr>
          <w:p w14:paraId="794DD327" w14:textId="77777777" w:rsidR="00E3740D" w:rsidRDefault="00627297" w:rsidP="00627297">
            <w:r>
              <w:t>T200</w:t>
            </w:r>
          </w:p>
        </w:tc>
        <w:tc>
          <w:tcPr>
            <w:tcW w:w="4181" w:type="dxa"/>
          </w:tcPr>
          <w:p w14:paraId="39AA86CA" w14:textId="77777777" w:rsidR="00E3740D" w:rsidRDefault="00E3740D" w:rsidP="00DF18E2">
            <w:pPr>
              <w:ind w:left="480" w:hanging="480"/>
              <w:jc w:val="both"/>
            </w:pPr>
            <w:r>
              <w:t>{</w:t>
            </w:r>
            <w:r w:rsidR="00DF18E2">
              <w:t xml:space="preserve"> </w:t>
            </w:r>
            <w:proofErr w:type="spellStart"/>
            <w:r>
              <w:t>b,c</w:t>
            </w:r>
            <w:r w:rsidR="00DF18E2">
              <w:t>,d</w:t>
            </w:r>
            <w:proofErr w:type="spellEnd"/>
            <w:r>
              <w:t>}</w:t>
            </w:r>
          </w:p>
        </w:tc>
      </w:tr>
      <w:tr w:rsidR="00E3740D" w14:paraId="67F16E31" w14:textId="77777777" w:rsidTr="003C5190">
        <w:tc>
          <w:tcPr>
            <w:tcW w:w="4181" w:type="dxa"/>
          </w:tcPr>
          <w:p w14:paraId="04DD6462" w14:textId="77777777" w:rsidR="00E3740D" w:rsidRDefault="00627297" w:rsidP="00627297">
            <w:r>
              <w:t>T300</w:t>
            </w:r>
          </w:p>
        </w:tc>
        <w:tc>
          <w:tcPr>
            <w:tcW w:w="4181" w:type="dxa"/>
          </w:tcPr>
          <w:p w14:paraId="3C60C850" w14:textId="77777777" w:rsidR="00E3740D" w:rsidRDefault="00E3740D" w:rsidP="00DF18E2">
            <w:pPr>
              <w:ind w:left="480" w:hanging="480"/>
              <w:jc w:val="both"/>
            </w:pPr>
            <w:r>
              <w:t>{</w:t>
            </w:r>
            <w:r w:rsidR="00DF18E2">
              <w:t xml:space="preserve"> </w:t>
            </w:r>
            <w:proofErr w:type="spellStart"/>
            <w:r>
              <w:t>b,d,e</w:t>
            </w:r>
            <w:r w:rsidR="00DF18E2">
              <w:t>,f</w:t>
            </w:r>
            <w:proofErr w:type="spellEnd"/>
            <w:r>
              <w:t>}</w:t>
            </w:r>
          </w:p>
        </w:tc>
      </w:tr>
      <w:tr w:rsidR="00E3740D" w14:paraId="15F450E6" w14:textId="77777777" w:rsidTr="003C5190">
        <w:tc>
          <w:tcPr>
            <w:tcW w:w="4181" w:type="dxa"/>
          </w:tcPr>
          <w:p w14:paraId="341D326E" w14:textId="77777777" w:rsidR="00E3740D" w:rsidRDefault="00627297" w:rsidP="00627297">
            <w:r>
              <w:t>T400</w:t>
            </w:r>
          </w:p>
        </w:tc>
        <w:tc>
          <w:tcPr>
            <w:tcW w:w="4181" w:type="dxa"/>
          </w:tcPr>
          <w:p w14:paraId="5F247DA0" w14:textId="77777777" w:rsidR="00E3740D" w:rsidRDefault="00BD742E" w:rsidP="00DF18E2">
            <w:pPr>
              <w:ind w:left="480" w:hanging="480"/>
              <w:jc w:val="both"/>
            </w:pPr>
            <w:r>
              <w:t>{</w:t>
            </w:r>
            <w:proofErr w:type="spellStart"/>
            <w:r w:rsidR="00627297">
              <w:t>b,</w:t>
            </w:r>
            <w:r w:rsidR="00E3740D">
              <w:t>d</w:t>
            </w:r>
            <w:proofErr w:type="spellEnd"/>
            <w:r w:rsidR="00DF18E2">
              <w:t xml:space="preserve"> </w:t>
            </w:r>
            <w:r w:rsidR="00E3740D">
              <w:t>}</w:t>
            </w:r>
          </w:p>
        </w:tc>
      </w:tr>
      <w:tr w:rsidR="00E3740D" w14:paraId="5473BA5C" w14:textId="77777777" w:rsidTr="003C5190">
        <w:tc>
          <w:tcPr>
            <w:tcW w:w="4181" w:type="dxa"/>
          </w:tcPr>
          <w:p w14:paraId="58D03F00" w14:textId="77777777" w:rsidR="00E3740D" w:rsidRDefault="00627297" w:rsidP="00627297">
            <w:r>
              <w:t>T500</w:t>
            </w:r>
          </w:p>
        </w:tc>
        <w:tc>
          <w:tcPr>
            <w:tcW w:w="4181" w:type="dxa"/>
          </w:tcPr>
          <w:p w14:paraId="480DCCB9" w14:textId="77777777" w:rsidR="00E3740D" w:rsidRDefault="00E3740D" w:rsidP="003C5190">
            <w:pPr>
              <w:ind w:left="480" w:hanging="480"/>
              <w:jc w:val="both"/>
            </w:pPr>
            <w:r>
              <w:t>{</w:t>
            </w:r>
            <w:proofErr w:type="spellStart"/>
            <w:r>
              <w:t>b,c,d,e</w:t>
            </w:r>
            <w:proofErr w:type="spellEnd"/>
            <w:r>
              <w:t>}</w:t>
            </w:r>
          </w:p>
        </w:tc>
      </w:tr>
      <w:tr w:rsidR="00E3740D" w14:paraId="26185574" w14:textId="77777777" w:rsidTr="003C5190">
        <w:tc>
          <w:tcPr>
            <w:tcW w:w="4181" w:type="dxa"/>
          </w:tcPr>
          <w:p w14:paraId="76C13D80" w14:textId="77777777" w:rsidR="00E3740D" w:rsidRDefault="00627297" w:rsidP="00627297">
            <w:r>
              <w:t>T600</w:t>
            </w:r>
          </w:p>
        </w:tc>
        <w:tc>
          <w:tcPr>
            <w:tcW w:w="4181" w:type="dxa"/>
          </w:tcPr>
          <w:p w14:paraId="6E614EC9" w14:textId="77777777" w:rsidR="00E3740D" w:rsidRDefault="00E3740D" w:rsidP="003C5190">
            <w:pPr>
              <w:ind w:left="480" w:hanging="480"/>
              <w:jc w:val="both"/>
            </w:pPr>
            <w:r>
              <w:t>{</w:t>
            </w:r>
            <w:proofErr w:type="spellStart"/>
            <w:r>
              <w:t>b,d,e</w:t>
            </w:r>
            <w:proofErr w:type="spellEnd"/>
            <w:r>
              <w:t>}</w:t>
            </w:r>
          </w:p>
        </w:tc>
      </w:tr>
    </w:tbl>
    <w:p w14:paraId="0E93144B" w14:textId="77777777" w:rsidR="00E3740D" w:rsidRDefault="00E3740D" w:rsidP="00E3740D">
      <w:pPr>
        <w:jc w:val="both"/>
      </w:pPr>
    </w:p>
    <w:p w14:paraId="3B7E29DC" w14:textId="77777777" w:rsidR="0061053D" w:rsidRDefault="00DF18E2" w:rsidP="00B52F29">
      <w:pPr>
        <w:numPr>
          <w:ilvl w:val="0"/>
          <w:numId w:val="29"/>
        </w:numPr>
        <w:jc w:val="both"/>
      </w:pPr>
      <w:r>
        <w:t>Show the process of</w:t>
      </w:r>
      <w:r w:rsidR="00B6030E">
        <w:t xml:space="preserve"> the </w:t>
      </w:r>
      <w:proofErr w:type="spellStart"/>
      <w:r w:rsidR="0061053D">
        <w:t>Apriori</w:t>
      </w:r>
      <w:proofErr w:type="spellEnd"/>
      <w:r w:rsidR="0061053D">
        <w:t xml:space="preserve"> </w:t>
      </w:r>
      <w:r w:rsidR="00B6030E">
        <w:t xml:space="preserve">algorithm </w:t>
      </w:r>
      <w:r>
        <w:t>in</w:t>
      </w:r>
      <w:r w:rsidR="00B6030E">
        <w:t xml:space="preserve"> find</w:t>
      </w:r>
      <w:r>
        <w:t>ing</w:t>
      </w:r>
      <w:r w:rsidR="00B6030E">
        <w:t xml:space="preserve"> the </w:t>
      </w:r>
      <w:r w:rsidR="00627297">
        <w:t>maximal</w:t>
      </w:r>
      <w:r w:rsidR="00117317">
        <w:t xml:space="preserve"> </w:t>
      </w:r>
      <w:proofErr w:type="spellStart"/>
      <w:r w:rsidR="00117317">
        <w:t>itemsets</w:t>
      </w:r>
      <w:proofErr w:type="spellEnd"/>
      <w:r w:rsidR="00627297">
        <w:t xml:space="preserve"> </w:t>
      </w:r>
      <w:r>
        <w:t xml:space="preserve"> of this dataset </w:t>
      </w:r>
      <w:r w:rsidR="00627297">
        <w:t>(10%)</w:t>
      </w:r>
    </w:p>
    <w:p w14:paraId="7218A1A1" w14:textId="77777777" w:rsidR="0073077F" w:rsidRDefault="00B6030E" w:rsidP="00B52F29">
      <w:pPr>
        <w:numPr>
          <w:ilvl w:val="0"/>
          <w:numId w:val="29"/>
        </w:numPr>
        <w:jc w:val="both"/>
      </w:pPr>
      <w:r>
        <w:t xml:space="preserve">Compute the confidence and lift of the rule of </w:t>
      </w:r>
      <w:r w:rsidR="00B83736">
        <w:t>”</w:t>
      </w:r>
      <w:proofErr w:type="spellStart"/>
      <w:r w:rsidR="00BD742E">
        <w:rPr>
          <w:rFonts w:hint="eastAsia"/>
        </w:rPr>
        <w:t>b</w:t>
      </w:r>
      <w:r w:rsidR="0073077F">
        <w:rPr>
          <w:rFonts w:ascii="Lucida Sans Unicode" w:hAnsi="Lucida Sans Unicode" w:cs="Lucida Sans Unicode"/>
        </w:rPr>
        <w:t>→</w:t>
      </w:r>
      <w:r w:rsidR="00BD742E">
        <w:rPr>
          <w:rFonts w:ascii="Lucida Sans Unicode" w:hAnsi="Lucida Sans Unicode" w:cs="Lucida Sans Unicode" w:hint="eastAsia"/>
        </w:rPr>
        <w:t>e</w:t>
      </w:r>
      <w:proofErr w:type="spellEnd"/>
      <w:r w:rsidR="00B83736">
        <w:t>”</w:t>
      </w:r>
      <w:r>
        <w:t xml:space="preserve">. </w:t>
      </w:r>
      <w:r w:rsidR="00627297">
        <w:t>(5%)</w:t>
      </w:r>
    </w:p>
    <w:p w14:paraId="35FD8CFC" w14:textId="77777777" w:rsidR="00627297" w:rsidRDefault="00B6030E" w:rsidP="00B52F29">
      <w:pPr>
        <w:numPr>
          <w:ilvl w:val="0"/>
          <w:numId w:val="29"/>
        </w:numPr>
        <w:jc w:val="both"/>
      </w:pPr>
      <w:r>
        <w:t xml:space="preserve">Draw the </w:t>
      </w:r>
      <w:r w:rsidR="00627297">
        <w:t>FP-Tree</w:t>
      </w:r>
      <w:r>
        <w:t xml:space="preserve"> f</w:t>
      </w:r>
      <w:r w:rsidR="00837062">
        <w:t>or</w:t>
      </w:r>
      <w:r>
        <w:t xml:space="preserve"> this transaction dataset.</w:t>
      </w:r>
      <w:r w:rsidR="00DF18E2">
        <w:t>(5%)</w:t>
      </w:r>
    </w:p>
    <w:p w14:paraId="5B165DD0" w14:textId="77777777" w:rsidR="0051294B" w:rsidRPr="00B83736" w:rsidRDefault="0051294B">
      <w:pPr>
        <w:jc w:val="both"/>
      </w:pPr>
    </w:p>
    <w:p w14:paraId="0419CC3C" w14:textId="77777777" w:rsidR="00E72609" w:rsidRPr="007A16B6" w:rsidRDefault="0061053D" w:rsidP="00E72609">
      <w:pPr>
        <w:numPr>
          <w:ilvl w:val="0"/>
          <w:numId w:val="5"/>
        </w:numPr>
        <w:jc w:val="both"/>
        <w:rPr>
          <w:color w:val="FF0000"/>
        </w:rPr>
      </w:pPr>
      <w:r w:rsidRPr="007A16B6">
        <w:rPr>
          <w:color w:val="FF0000"/>
        </w:rPr>
        <w:t>(20%)</w:t>
      </w:r>
      <w:r w:rsidR="00B6030E" w:rsidRPr="007A16B6">
        <w:rPr>
          <w:color w:val="FF0000"/>
        </w:rPr>
        <w:t xml:space="preserve"> Given a dataset in the following where "</w:t>
      </w:r>
      <w:r w:rsidR="00FD43A5" w:rsidRPr="007A16B6">
        <w:rPr>
          <w:color w:val="FF0000"/>
        </w:rPr>
        <w:t>+</w:t>
      </w:r>
      <w:r w:rsidR="00B6030E" w:rsidRPr="007A16B6">
        <w:rPr>
          <w:color w:val="FF0000"/>
        </w:rPr>
        <w:t xml:space="preserve"> " and "</w:t>
      </w:r>
      <w:r w:rsidR="00FD43A5" w:rsidRPr="007A16B6">
        <w:rPr>
          <w:color w:val="FF0000"/>
        </w:rPr>
        <w:t>-</w:t>
      </w:r>
      <w:r w:rsidR="00B6030E" w:rsidRPr="007A16B6">
        <w:rPr>
          <w:color w:val="FF0000"/>
        </w:rPr>
        <w:t>" signs denote the class labels. Answer the following questions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64"/>
        <w:gridCol w:w="1435"/>
        <w:gridCol w:w="1533"/>
        <w:gridCol w:w="1715"/>
        <w:gridCol w:w="1715"/>
      </w:tblGrid>
      <w:tr w:rsidR="007A16B6" w:rsidRPr="007A16B6" w14:paraId="5A401A12" w14:textId="77777777" w:rsidTr="00E52F81">
        <w:trPr>
          <w:trHeight w:val="488"/>
        </w:trPr>
        <w:tc>
          <w:tcPr>
            <w:tcW w:w="864" w:type="dxa"/>
            <w:vMerge w:val="restart"/>
          </w:tcPr>
          <w:p w14:paraId="6CBCBAD6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A</w:t>
            </w:r>
          </w:p>
        </w:tc>
        <w:tc>
          <w:tcPr>
            <w:tcW w:w="1435" w:type="dxa"/>
            <w:vMerge w:val="restart"/>
          </w:tcPr>
          <w:p w14:paraId="1F58A7EB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B</w:t>
            </w:r>
          </w:p>
        </w:tc>
        <w:tc>
          <w:tcPr>
            <w:tcW w:w="1533" w:type="dxa"/>
            <w:vMerge w:val="restart"/>
          </w:tcPr>
          <w:p w14:paraId="272EA5BC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C</w:t>
            </w:r>
          </w:p>
        </w:tc>
        <w:tc>
          <w:tcPr>
            <w:tcW w:w="3430" w:type="dxa"/>
            <w:gridSpan w:val="2"/>
          </w:tcPr>
          <w:p w14:paraId="4398DC16" w14:textId="77777777" w:rsidR="00E52F81" w:rsidRPr="007A16B6" w:rsidRDefault="00E52F81" w:rsidP="00883EB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Number of Instances</w:t>
            </w:r>
          </w:p>
        </w:tc>
      </w:tr>
      <w:tr w:rsidR="007A16B6" w:rsidRPr="007A16B6" w14:paraId="6D256709" w14:textId="77777777" w:rsidTr="000E165B">
        <w:trPr>
          <w:trHeight w:val="488"/>
        </w:trPr>
        <w:tc>
          <w:tcPr>
            <w:tcW w:w="864" w:type="dxa"/>
            <w:vMerge/>
          </w:tcPr>
          <w:p w14:paraId="68351BD3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</w:p>
        </w:tc>
        <w:tc>
          <w:tcPr>
            <w:tcW w:w="1435" w:type="dxa"/>
            <w:vMerge/>
          </w:tcPr>
          <w:p w14:paraId="58794E15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</w:p>
        </w:tc>
        <w:tc>
          <w:tcPr>
            <w:tcW w:w="1533" w:type="dxa"/>
            <w:vMerge/>
          </w:tcPr>
          <w:p w14:paraId="40B57311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</w:p>
        </w:tc>
        <w:tc>
          <w:tcPr>
            <w:tcW w:w="1715" w:type="dxa"/>
          </w:tcPr>
          <w:p w14:paraId="0C0C1B2F" w14:textId="77777777" w:rsidR="00E52F81" w:rsidRPr="007A16B6" w:rsidRDefault="00E52F81" w:rsidP="00883EB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+</w:t>
            </w:r>
          </w:p>
        </w:tc>
        <w:tc>
          <w:tcPr>
            <w:tcW w:w="1715" w:type="dxa"/>
          </w:tcPr>
          <w:p w14:paraId="477BA2E8" w14:textId="77777777" w:rsidR="00E52F81" w:rsidRPr="007A16B6" w:rsidRDefault="00E52F81" w:rsidP="00883EB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-</w:t>
            </w:r>
          </w:p>
        </w:tc>
      </w:tr>
      <w:tr w:rsidR="007A16B6" w:rsidRPr="007A16B6" w14:paraId="50F67ECB" w14:textId="77777777" w:rsidTr="00E52F81">
        <w:tc>
          <w:tcPr>
            <w:tcW w:w="864" w:type="dxa"/>
          </w:tcPr>
          <w:p w14:paraId="4EEEAC6B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T</w:t>
            </w:r>
          </w:p>
        </w:tc>
        <w:tc>
          <w:tcPr>
            <w:tcW w:w="1435" w:type="dxa"/>
          </w:tcPr>
          <w:p w14:paraId="3559714B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T</w:t>
            </w:r>
          </w:p>
        </w:tc>
        <w:tc>
          <w:tcPr>
            <w:tcW w:w="1533" w:type="dxa"/>
          </w:tcPr>
          <w:p w14:paraId="435C1DB7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T</w:t>
            </w:r>
          </w:p>
        </w:tc>
        <w:tc>
          <w:tcPr>
            <w:tcW w:w="1715" w:type="dxa"/>
          </w:tcPr>
          <w:p w14:paraId="3FECDCA8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5</w:t>
            </w:r>
          </w:p>
        </w:tc>
        <w:tc>
          <w:tcPr>
            <w:tcW w:w="1715" w:type="dxa"/>
          </w:tcPr>
          <w:p w14:paraId="7CD9F770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0</w:t>
            </w:r>
          </w:p>
        </w:tc>
      </w:tr>
      <w:tr w:rsidR="007A16B6" w:rsidRPr="007A16B6" w14:paraId="19AFABC1" w14:textId="77777777" w:rsidTr="00E52F81">
        <w:tc>
          <w:tcPr>
            <w:tcW w:w="864" w:type="dxa"/>
          </w:tcPr>
          <w:p w14:paraId="1B6B1C5F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F</w:t>
            </w:r>
          </w:p>
        </w:tc>
        <w:tc>
          <w:tcPr>
            <w:tcW w:w="1435" w:type="dxa"/>
          </w:tcPr>
          <w:p w14:paraId="772C2E31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T</w:t>
            </w:r>
          </w:p>
        </w:tc>
        <w:tc>
          <w:tcPr>
            <w:tcW w:w="1533" w:type="dxa"/>
          </w:tcPr>
          <w:p w14:paraId="74F50B27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T</w:t>
            </w:r>
          </w:p>
        </w:tc>
        <w:tc>
          <w:tcPr>
            <w:tcW w:w="1715" w:type="dxa"/>
          </w:tcPr>
          <w:p w14:paraId="77B9D305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0</w:t>
            </w:r>
          </w:p>
        </w:tc>
        <w:tc>
          <w:tcPr>
            <w:tcW w:w="1715" w:type="dxa"/>
          </w:tcPr>
          <w:p w14:paraId="2EE170C3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20</w:t>
            </w:r>
          </w:p>
        </w:tc>
      </w:tr>
      <w:tr w:rsidR="007A16B6" w:rsidRPr="007A16B6" w14:paraId="29C2BBFA" w14:textId="77777777" w:rsidTr="00E52F81">
        <w:tc>
          <w:tcPr>
            <w:tcW w:w="864" w:type="dxa"/>
          </w:tcPr>
          <w:p w14:paraId="035CC676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T</w:t>
            </w:r>
          </w:p>
        </w:tc>
        <w:tc>
          <w:tcPr>
            <w:tcW w:w="1435" w:type="dxa"/>
          </w:tcPr>
          <w:p w14:paraId="19364AF3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F</w:t>
            </w:r>
          </w:p>
        </w:tc>
        <w:tc>
          <w:tcPr>
            <w:tcW w:w="1533" w:type="dxa"/>
          </w:tcPr>
          <w:p w14:paraId="52E61AF4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T</w:t>
            </w:r>
          </w:p>
        </w:tc>
        <w:tc>
          <w:tcPr>
            <w:tcW w:w="1715" w:type="dxa"/>
          </w:tcPr>
          <w:p w14:paraId="60A4D1D7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20</w:t>
            </w:r>
          </w:p>
        </w:tc>
        <w:tc>
          <w:tcPr>
            <w:tcW w:w="1715" w:type="dxa"/>
          </w:tcPr>
          <w:p w14:paraId="2E12FEB9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0</w:t>
            </w:r>
          </w:p>
        </w:tc>
      </w:tr>
      <w:tr w:rsidR="007A16B6" w:rsidRPr="007A16B6" w14:paraId="5B6F36C9" w14:textId="77777777" w:rsidTr="00E52F81">
        <w:tc>
          <w:tcPr>
            <w:tcW w:w="864" w:type="dxa"/>
          </w:tcPr>
          <w:p w14:paraId="2EB22536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F</w:t>
            </w:r>
          </w:p>
        </w:tc>
        <w:tc>
          <w:tcPr>
            <w:tcW w:w="1435" w:type="dxa"/>
          </w:tcPr>
          <w:p w14:paraId="034A55B9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F</w:t>
            </w:r>
          </w:p>
        </w:tc>
        <w:tc>
          <w:tcPr>
            <w:tcW w:w="1533" w:type="dxa"/>
          </w:tcPr>
          <w:p w14:paraId="55C74A29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T</w:t>
            </w:r>
          </w:p>
        </w:tc>
        <w:tc>
          <w:tcPr>
            <w:tcW w:w="1715" w:type="dxa"/>
          </w:tcPr>
          <w:p w14:paraId="5974EA53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0</w:t>
            </w:r>
          </w:p>
        </w:tc>
        <w:tc>
          <w:tcPr>
            <w:tcW w:w="1715" w:type="dxa"/>
          </w:tcPr>
          <w:p w14:paraId="754E646A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5</w:t>
            </w:r>
          </w:p>
        </w:tc>
      </w:tr>
      <w:tr w:rsidR="007A16B6" w:rsidRPr="007A16B6" w14:paraId="65C6002C" w14:textId="77777777" w:rsidTr="00E52F81">
        <w:tc>
          <w:tcPr>
            <w:tcW w:w="864" w:type="dxa"/>
          </w:tcPr>
          <w:p w14:paraId="549595A9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T</w:t>
            </w:r>
          </w:p>
        </w:tc>
        <w:tc>
          <w:tcPr>
            <w:tcW w:w="1435" w:type="dxa"/>
          </w:tcPr>
          <w:p w14:paraId="099B49AB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T</w:t>
            </w:r>
          </w:p>
        </w:tc>
        <w:tc>
          <w:tcPr>
            <w:tcW w:w="1533" w:type="dxa"/>
          </w:tcPr>
          <w:p w14:paraId="2565CD5C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F</w:t>
            </w:r>
          </w:p>
        </w:tc>
        <w:tc>
          <w:tcPr>
            <w:tcW w:w="1715" w:type="dxa"/>
          </w:tcPr>
          <w:p w14:paraId="4D840AA7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0</w:t>
            </w:r>
          </w:p>
        </w:tc>
        <w:tc>
          <w:tcPr>
            <w:tcW w:w="1715" w:type="dxa"/>
          </w:tcPr>
          <w:p w14:paraId="5D998667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0</w:t>
            </w:r>
          </w:p>
        </w:tc>
      </w:tr>
      <w:tr w:rsidR="007A16B6" w:rsidRPr="007A16B6" w14:paraId="274389F7" w14:textId="77777777" w:rsidTr="00E52F81">
        <w:tc>
          <w:tcPr>
            <w:tcW w:w="864" w:type="dxa"/>
          </w:tcPr>
          <w:p w14:paraId="78018141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F</w:t>
            </w:r>
          </w:p>
        </w:tc>
        <w:tc>
          <w:tcPr>
            <w:tcW w:w="1435" w:type="dxa"/>
          </w:tcPr>
          <w:p w14:paraId="6CC8A2AE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T</w:t>
            </w:r>
          </w:p>
        </w:tc>
        <w:tc>
          <w:tcPr>
            <w:tcW w:w="1533" w:type="dxa"/>
          </w:tcPr>
          <w:p w14:paraId="6815E804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F</w:t>
            </w:r>
          </w:p>
        </w:tc>
        <w:tc>
          <w:tcPr>
            <w:tcW w:w="1715" w:type="dxa"/>
          </w:tcPr>
          <w:p w14:paraId="2B72D691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25</w:t>
            </w:r>
          </w:p>
        </w:tc>
        <w:tc>
          <w:tcPr>
            <w:tcW w:w="1715" w:type="dxa"/>
          </w:tcPr>
          <w:p w14:paraId="6F9E4ED7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0</w:t>
            </w:r>
          </w:p>
        </w:tc>
      </w:tr>
      <w:tr w:rsidR="007A16B6" w:rsidRPr="007A16B6" w14:paraId="2DC9D7E9" w14:textId="77777777" w:rsidTr="00E52F81">
        <w:tc>
          <w:tcPr>
            <w:tcW w:w="864" w:type="dxa"/>
          </w:tcPr>
          <w:p w14:paraId="651085F2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T</w:t>
            </w:r>
          </w:p>
        </w:tc>
        <w:tc>
          <w:tcPr>
            <w:tcW w:w="1435" w:type="dxa"/>
          </w:tcPr>
          <w:p w14:paraId="45EF7E1D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F</w:t>
            </w:r>
          </w:p>
        </w:tc>
        <w:tc>
          <w:tcPr>
            <w:tcW w:w="1533" w:type="dxa"/>
          </w:tcPr>
          <w:p w14:paraId="0FC5F947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F</w:t>
            </w:r>
          </w:p>
        </w:tc>
        <w:tc>
          <w:tcPr>
            <w:tcW w:w="1715" w:type="dxa"/>
          </w:tcPr>
          <w:p w14:paraId="38F8CAFF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0</w:t>
            </w:r>
          </w:p>
        </w:tc>
        <w:tc>
          <w:tcPr>
            <w:tcW w:w="1715" w:type="dxa"/>
          </w:tcPr>
          <w:p w14:paraId="3B9066F0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0</w:t>
            </w:r>
          </w:p>
        </w:tc>
      </w:tr>
      <w:tr w:rsidR="00E52F81" w:rsidRPr="007A16B6" w14:paraId="5DF59B25" w14:textId="77777777" w:rsidTr="00E52F81">
        <w:tc>
          <w:tcPr>
            <w:tcW w:w="864" w:type="dxa"/>
          </w:tcPr>
          <w:p w14:paraId="336CCD80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F</w:t>
            </w:r>
          </w:p>
        </w:tc>
        <w:tc>
          <w:tcPr>
            <w:tcW w:w="1435" w:type="dxa"/>
          </w:tcPr>
          <w:p w14:paraId="701488C1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F</w:t>
            </w:r>
          </w:p>
        </w:tc>
        <w:tc>
          <w:tcPr>
            <w:tcW w:w="1533" w:type="dxa"/>
          </w:tcPr>
          <w:p w14:paraId="5ECF4B79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F</w:t>
            </w:r>
          </w:p>
        </w:tc>
        <w:tc>
          <w:tcPr>
            <w:tcW w:w="1715" w:type="dxa"/>
          </w:tcPr>
          <w:p w14:paraId="518F486F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0</w:t>
            </w:r>
          </w:p>
        </w:tc>
        <w:tc>
          <w:tcPr>
            <w:tcW w:w="1715" w:type="dxa"/>
          </w:tcPr>
          <w:p w14:paraId="00DA9E40" w14:textId="77777777" w:rsidR="00E52F81" w:rsidRPr="007A16B6" w:rsidRDefault="00E52F81" w:rsidP="003C5190">
            <w:pPr>
              <w:jc w:val="both"/>
              <w:rPr>
                <w:color w:val="FF0000"/>
              </w:rPr>
            </w:pPr>
            <w:r w:rsidRPr="007A16B6">
              <w:rPr>
                <w:color w:val="FF0000"/>
              </w:rPr>
              <w:t>25</w:t>
            </w:r>
          </w:p>
        </w:tc>
      </w:tr>
    </w:tbl>
    <w:p w14:paraId="324DC67E" w14:textId="77777777" w:rsidR="00E72609" w:rsidRPr="007A16B6" w:rsidRDefault="00E72609" w:rsidP="00E72609">
      <w:pPr>
        <w:jc w:val="both"/>
        <w:rPr>
          <w:color w:val="FF0000"/>
        </w:rPr>
      </w:pPr>
    </w:p>
    <w:p w14:paraId="6CC48BDD" w14:textId="77777777" w:rsidR="00883EB0" w:rsidRPr="007A16B6" w:rsidRDefault="00B6030E" w:rsidP="00B52F29">
      <w:pPr>
        <w:numPr>
          <w:ilvl w:val="0"/>
          <w:numId w:val="28"/>
        </w:numPr>
        <w:jc w:val="both"/>
        <w:rPr>
          <w:color w:val="FF0000"/>
        </w:rPr>
      </w:pPr>
      <w:r w:rsidRPr="007A16B6">
        <w:rPr>
          <w:color w:val="FF0000"/>
        </w:rPr>
        <w:t xml:space="preserve">Using </w:t>
      </w:r>
      <w:r w:rsidR="00883EB0" w:rsidRPr="007A16B6">
        <w:rPr>
          <w:rFonts w:hint="eastAsia"/>
          <w:color w:val="FF0000"/>
        </w:rPr>
        <w:t>Gini</w:t>
      </w:r>
      <w:r w:rsidRPr="007A16B6">
        <w:rPr>
          <w:color w:val="FF0000"/>
        </w:rPr>
        <w:t xml:space="preserve"> function as</w:t>
      </w:r>
      <w:r w:rsidR="00B52F29" w:rsidRPr="007A16B6">
        <w:rPr>
          <w:color w:val="FF0000"/>
        </w:rPr>
        <w:t xml:space="preserve"> the</w:t>
      </w:r>
      <w:r w:rsidRPr="007A16B6">
        <w:rPr>
          <w:color w:val="FF0000"/>
        </w:rPr>
        <w:t xml:space="preserve"> attribute selection </w:t>
      </w:r>
      <w:r w:rsidR="00B52F29" w:rsidRPr="007A16B6">
        <w:rPr>
          <w:color w:val="FF0000"/>
        </w:rPr>
        <w:t>criterion</w:t>
      </w:r>
      <w:r w:rsidRPr="007A16B6">
        <w:rPr>
          <w:color w:val="FF0000"/>
        </w:rPr>
        <w:t xml:space="preserve">; select the best splitting attribute </w:t>
      </w:r>
      <w:r w:rsidR="00475FAA" w:rsidRPr="007A16B6">
        <w:rPr>
          <w:color w:val="FF0000"/>
        </w:rPr>
        <w:t>for</w:t>
      </w:r>
      <w:r w:rsidRPr="007A16B6">
        <w:rPr>
          <w:color w:val="FF0000"/>
        </w:rPr>
        <w:t xml:space="preserve"> the root. </w:t>
      </w:r>
      <w:r w:rsidR="00C075B3" w:rsidRPr="007A16B6">
        <w:rPr>
          <w:color w:val="FF0000"/>
        </w:rPr>
        <w:t>(</w:t>
      </w:r>
      <w:r w:rsidR="00E52F81" w:rsidRPr="007A16B6">
        <w:rPr>
          <w:color w:val="FF0000"/>
        </w:rPr>
        <w:t>10</w:t>
      </w:r>
      <w:r w:rsidR="00C075B3" w:rsidRPr="007A16B6">
        <w:rPr>
          <w:color w:val="FF0000"/>
        </w:rPr>
        <w:t>%)</w:t>
      </w:r>
    </w:p>
    <w:p w14:paraId="4B36910D" w14:textId="77777777" w:rsidR="00C075B3" w:rsidRPr="007A16B6" w:rsidRDefault="00E52F81" w:rsidP="00B52F29">
      <w:pPr>
        <w:numPr>
          <w:ilvl w:val="0"/>
          <w:numId w:val="28"/>
        </w:numPr>
        <w:jc w:val="both"/>
        <w:rPr>
          <w:color w:val="FF0000"/>
        </w:rPr>
      </w:pPr>
      <w:r w:rsidRPr="007A16B6">
        <w:rPr>
          <w:color w:val="FF0000"/>
        </w:rPr>
        <w:t>Build a two-level decision tree. How many instances are misclassified by the resulting decision tree?</w:t>
      </w:r>
      <w:r w:rsidR="00B52F29" w:rsidRPr="007A16B6">
        <w:rPr>
          <w:color w:val="FF0000"/>
        </w:rPr>
        <w:t xml:space="preserve"> </w:t>
      </w:r>
      <w:r w:rsidR="00475FAA" w:rsidRPr="007A16B6">
        <w:rPr>
          <w:color w:val="FF0000"/>
        </w:rPr>
        <w:t xml:space="preserve"> </w:t>
      </w:r>
      <w:r w:rsidR="00C075B3" w:rsidRPr="007A16B6">
        <w:rPr>
          <w:color w:val="FF0000"/>
        </w:rPr>
        <w:t>(</w:t>
      </w:r>
      <w:r w:rsidR="00B52F29" w:rsidRPr="007A16B6">
        <w:rPr>
          <w:color w:val="FF0000"/>
        </w:rPr>
        <w:t>10</w:t>
      </w:r>
      <w:r w:rsidR="00C075B3" w:rsidRPr="007A16B6">
        <w:rPr>
          <w:color w:val="FF0000"/>
        </w:rPr>
        <w:t>%)</w:t>
      </w:r>
    </w:p>
    <w:p w14:paraId="07676BA1" w14:textId="77777777" w:rsidR="00C075B3" w:rsidRPr="007A16B6" w:rsidRDefault="00C075B3" w:rsidP="00B52F29">
      <w:pPr>
        <w:ind w:firstLine="468"/>
        <w:jc w:val="both"/>
        <w:rPr>
          <w:color w:val="FF0000"/>
        </w:rPr>
      </w:pPr>
    </w:p>
    <w:p w14:paraId="2598B30A" w14:textId="77777777" w:rsidR="00C075B3" w:rsidRPr="007A16B6" w:rsidRDefault="00C075B3" w:rsidP="00C075B3">
      <w:pPr>
        <w:jc w:val="both"/>
        <w:rPr>
          <w:color w:val="FF0000"/>
        </w:rPr>
      </w:pPr>
    </w:p>
    <w:p w14:paraId="6E195F45" w14:textId="77777777" w:rsidR="00C075B3" w:rsidRPr="007A16B6" w:rsidRDefault="00C075B3" w:rsidP="00C075B3">
      <w:pPr>
        <w:jc w:val="both"/>
        <w:rPr>
          <w:color w:val="FF0000"/>
        </w:rPr>
      </w:pPr>
      <w:r w:rsidRPr="007A16B6">
        <w:rPr>
          <w:rFonts w:hint="eastAsia"/>
          <w:color w:val="FF0000"/>
        </w:rPr>
        <w:lastRenderedPageBreak/>
        <w:t xml:space="preserve">   </w:t>
      </w:r>
    </w:p>
    <w:p w14:paraId="5E68D5B2" w14:textId="77777777" w:rsidR="000D08A4" w:rsidRPr="007A16B6" w:rsidRDefault="000D08A4" w:rsidP="0008166A">
      <w:pPr>
        <w:numPr>
          <w:ilvl w:val="0"/>
          <w:numId w:val="5"/>
        </w:numPr>
        <w:rPr>
          <w:i/>
          <w:color w:val="FF0000"/>
        </w:rPr>
      </w:pPr>
      <w:r w:rsidRPr="007A16B6">
        <w:rPr>
          <w:color w:val="FF0000"/>
        </w:rPr>
        <w:t xml:space="preserve">(20%) (Model selection) </w:t>
      </w:r>
      <w:r w:rsidR="00475FAA" w:rsidRPr="007A16B6">
        <w:rPr>
          <w:color w:val="FF0000"/>
        </w:rPr>
        <w:t xml:space="preserve">according to the following table, </w:t>
      </w:r>
      <w:r w:rsidR="006875E3" w:rsidRPr="007A16B6">
        <w:rPr>
          <w:color w:val="FF0000"/>
        </w:rPr>
        <w:t xml:space="preserve">draw the ROC charts for </w:t>
      </w:r>
      <w:r w:rsidRPr="007A16B6">
        <w:rPr>
          <w:color w:val="FF0000"/>
        </w:rPr>
        <w:t>M1</w:t>
      </w:r>
      <w:r w:rsidR="006875E3" w:rsidRPr="007A16B6">
        <w:rPr>
          <w:color w:val="FF0000"/>
        </w:rPr>
        <w:t xml:space="preserve"> and </w:t>
      </w:r>
      <w:r w:rsidRPr="007A16B6">
        <w:rPr>
          <w:color w:val="FF0000"/>
        </w:rPr>
        <w:t>M2</w:t>
      </w:r>
      <w:r w:rsidR="006875E3" w:rsidRPr="007A16B6">
        <w:rPr>
          <w:color w:val="FF0000"/>
        </w:rPr>
        <w:t xml:space="preserve">. </w:t>
      </w:r>
      <w:r w:rsidR="004F6E75" w:rsidRPr="007A16B6">
        <w:rPr>
          <w:color w:val="FF0000"/>
        </w:rPr>
        <w:t xml:space="preserve"> Based on</w:t>
      </w:r>
      <w:r w:rsidR="006875E3" w:rsidRPr="007A16B6">
        <w:rPr>
          <w:color w:val="FF0000"/>
        </w:rPr>
        <w:t xml:space="preserve"> the</w:t>
      </w:r>
      <w:r w:rsidR="004F6E75" w:rsidRPr="007A16B6">
        <w:rPr>
          <w:color w:val="FF0000"/>
        </w:rPr>
        <w:t xml:space="preserve"> two</w:t>
      </w:r>
      <w:r w:rsidR="006875E3" w:rsidRPr="007A16B6">
        <w:rPr>
          <w:color w:val="FF0000"/>
        </w:rPr>
        <w:t xml:space="preserve"> charts, </w:t>
      </w:r>
      <w:r w:rsidR="004F6E75" w:rsidRPr="007A16B6">
        <w:rPr>
          <w:color w:val="FF0000"/>
        </w:rPr>
        <w:t xml:space="preserve">point out </w:t>
      </w:r>
      <w:r w:rsidR="006875E3" w:rsidRPr="007A16B6">
        <w:rPr>
          <w:color w:val="FF0000"/>
        </w:rPr>
        <w:t xml:space="preserve">which </w:t>
      </w:r>
      <w:r w:rsidR="00B52F29" w:rsidRPr="007A16B6">
        <w:rPr>
          <w:color w:val="FF0000"/>
        </w:rPr>
        <w:t>model</w:t>
      </w:r>
      <w:r w:rsidR="006875E3" w:rsidRPr="007A16B6">
        <w:rPr>
          <w:color w:val="FF0000"/>
        </w:rPr>
        <w:t xml:space="preserve"> performs better</w:t>
      </w:r>
      <w:r w:rsidR="004F6E75" w:rsidRPr="007A16B6">
        <w:rPr>
          <w:color w:val="FF0000"/>
        </w:rPr>
        <w:t>.</w:t>
      </w:r>
      <w:r w:rsidR="006875E3" w:rsidRPr="007A16B6">
        <w:rPr>
          <w:color w:val="FF0000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0"/>
        <w:gridCol w:w="2090"/>
        <w:gridCol w:w="2091"/>
        <w:gridCol w:w="2091"/>
      </w:tblGrid>
      <w:tr w:rsidR="007A16B6" w:rsidRPr="007A16B6" w14:paraId="4E0F441C" w14:textId="77777777" w:rsidTr="000D08A4">
        <w:tc>
          <w:tcPr>
            <w:tcW w:w="2090" w:type="dxa"/>
          </w:tcPr>
          <w:p w14:paraId="76DB02C6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Instance</w:t>
            </w:r>
          </w:p>
        </w:tc>
        <w:tc>
          <w:tcPr>
            <w:tcW w:w="2090" w:type="dxa"/>
          </w:tcPr>
          <w:p w14:paraId="4B066276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True Class</w:t>
            </w:r>
          </w:p>
        </w:tc>
        <w:tc>
          <w:tcPr>
            <w:tcW w:w="2091" w:type="dxa"/>
          </w:tcPr>
          <w:p w14:paraId="4EFC1E82" w14:textId="77777777" w:rsidR="000D08A4" w:rsidRPr="007A16B6" w:rsidRDefault="000D08A4" w:rsidP="00B52F29">
            <w:pPr>
              <w:rPr>
                <w:color w:val="FF0000"/>
              </w:rPr>
            </w:pPr>
            <w:r w:rsidRPr="007A16B6">
              <w:rPr>
                <w:color w:val="FF0000"/>
              </w:rPr>
              <w:t>P(+|M1)</w:t>
            </w:r>
          </w:p>
        </w:tc>
        <w:tc>
          <w:tcPr>
            <w:tcW w:w="2091" w:type="dxa"/>
          </w:tcPr>
          <w:p w14:paraId="392B52AB" w14:textId="77777777" w:rsidR="000D08A4" w:rsidRPr="007A16B6" w:rsidRDefault="000D08A4" w:rsidP="00B52F29">
            <w:pPr>
              <w:rPr>
                <w:color w:val="FF0000"/>
              </w:rPr>
            </w:pPr>
            <w:r w:rsidRPr="007A16B6">
              <w:rPr>
                <w:color w:val="FF0000"/>
              </w:rPr>
              <w:t>P(+|M2)</w:t>
            </w:r>
          </w:p>
        </w:tc>
      </w:tr>
      <w:tr w:rsidR="007A16B6" w:rsidRPr="007A16B6" w14:paraId="0F670D90" w14:textId="77777777" w:rsidTr="000D08A4">
        <w:tc>
          <w:tcPr>
            <w:tcW w:w="2090" w:type="dxa"/>
          </w:tcPr>
          <w:p w14:paraId="3AB4C5C8" w14:textId="77777777" w:rsidR="000D08A4" w:rsidRPr="007A16B6" w:rsidRDefault="000D08A4" w:rsidP="000D08A4">
            <w:pPr>
              <w:numPr>
                <w:ilvl w:val="0"/>
                <w:numId w:val="20"/>
              </w:numPr>
              <w:rPr>
                <w:color w:val="FF0000"/>
              </w:rPr>
            </w:pPr>
          </w:p>
        </w:tc>
        <w:tc>
          <w:tcPr>
            <w:tcW w:w="2090" w:type="dxa"/>
          </w:tcPr>
          <w:p w14:paraId="44145ACE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+</w:t>
            </w:r>
          </w:p>
        </w:tc>
        <w:tc>
          <w:tcPr>
            <w:tcW w:w="2091" w:type="dxa"/>
          </w:tcPr>
          <w:p w14:paraId="5BEC5FCF" w14:textId="77777777" w:rsidR="000D08A4" w:rsidRPr="007A16B6" w:rsidRDefault="000D08A4" w:rsidP="00B52F29">
            <w:pPr>
              <w:rPr>
                <w:color w:val="FF0000"/>
              </w:rPr>
            </w:pPr>
            <w:r w:rsidRPr="007A16B6">
              <w:rPr>
                <w:color w:val="FF0000"/>
              </w:rPr>
              <w:t>0.</w:t>
            </w:r>
            <w:r w:rsidR="00B52F29" w:rsidRPr="007A16B6">
              <w:rPr>
                <w:color w:val="FF0000"/>
              </w:rPr>
              <w:t>50</w:t>
            </w:r>
          </w:p>
        </w:tc>
        <w:tc>
          <w:tcPr>
            <w:tcW w:w="2091" w:type="dxa"/>
          </w:tcPr>
          <w:p w14:paraId="16247346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0.61</w:t>
            </w:r>
          </w:p>
        </w:tc>
      </w:tr>
      <w:tr w:rsidR="007A16B6" w:rsidRPr="007A16B6" w14:paraId="3D6F1267" w14:textId="77777777" w:rsidTr="000D08A4">
        <w:tc>
          <w:tcPr>
            <w:tcW w:w="2090" w:type="dxa"/>
          </w:tcPr>
          <w:p w14:paraId="7F800B93" w14:textId="77777777" w:rsidR="000D08A4" w:rsidRPr="007A16B6" w:rsidRDefault="000D08A4" w:rsidP="000D08A4">
            <w:pPr>
              <w:numPr>
                <w:ilvl w:val="0"/>
                <w:numId w:val="20"/>
              </w:numPr>
              <w:rPr>
                <w:color w:val="FF0000"/>
              </w:rPr>
            </w:pPr>
          </w:p>
        </w:tc>
        <w:tc>
          <w:tcPr>
            <w:tcW w:w="2090" w:type="dxa"/>
          </w:tcPr>
          <w:p w14:paraId="6E49046E" w14:textId="77777777" w:rsidR="000D08A4" w:rsidRPr="007A16B6" w:rsidRDefault="00033C7F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-</w:t>
            </w:r>
          </w:p>
        </w:tc>
        <w:tc>
          <w:tcPr>
            <w:tcW w:w="2091" w:type="dxa"/>
          </w:tcPr>
          <w:p w14:paraId="023BDDE3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0.69</w:t>
            </w:r>
          </w:p>
        </w:tc>
        <w:tc>
          <w:tcPr>
            <w:tcW w:w="2091" w:type="dxa"/>
          </w:tcPr>
          <w:p w14:paraId="4DBBEC8F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0.03</w:t>
            </w:r>
          </w:p>
        </w:tc>
      </w:tr>
      <w:tr w:rsidR="007A16B6" w:rsidRPr="007A16B6" w14:paraId="39FE0C0D" w14:textId="77777777" w:rsidTr="000D08A4">
        <w:tc>
          <w:tcPr>
            <w:tcW w:w="2090" w:type="dxa"/>
          </w:tcPr>
          <w:p w14:paraId="6921CBD6" w14:textId="77777777" w:rsidR="000D08A4" w:rsidRPr="007A16B6" w:rsidRDefault="000D08A4" w:rsidP="000D08A4">
            <w:pPr>
              <w:numPr>
                <w:ilvl w:val="0"/>
                <w:numId w:val="20"/>
              </w:numPr>
              <w:rPr>
                <w:color w:val="FF0000"/>
              </w:rPr>
            </w:pPr>
          </w:p>
        </w:tc>
        <w:tc>
          <w:tcPr>
            <w:tcW w:w="2090" w:type="dxa"/>
          </w:tcPr>
          <w:p w14:paraId="5095C973" w14:textId="77777777" w:rsidR="000D08A4" w:rsidRPr="007A16B6" w:rsidRDefault="00033C7F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+</w:t>
            </w:r>
          </w:p>
        </w:tc>
        <w:tc>
          <w:tcPr>
            <w:tcW w:w="2091" w:type="dxa"/>
          </w:tcPr>
          <w:p w14:paraId="1D5E3285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0.44</w:t>
            </w:r>
          </w:p>
        </w:tc>
        <w:tc>
          <w:tcPr>
            <w:tcW w:w="2091" w:type="dxa"/>
          </w:tcPr>
          <w:p w14:paraId="41C4E7D1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0.68</w:t>
            </w:r>
          </w:p>
        </w:tc>
      </w:tr>
      <w:tr w:rsidR="007A16B6" w:rsidRPr="007A16B6" w14:paraId="726798D5" w14:textId="77777777" w:rsidTr="000D08A4">
        <w:tc>
          <w:tcPr>
            <w:tcW w:w="2090" w:type="dxa"/>
          </w:tcPr>
          <w:p w14:paraId="6221215E" w14:textId="77777777" w:rsidR="000D08A4" w:rsidRPr="007A16B6" w:rsidRDefault="000D08A4" w:rsidP="000D08A4">
            <w:pPr>
              <w:numPr>
                <w:ilvl w:val="0"/>
                <w:numId w:val="20"/>
              </w:numPr>
              <w:rPr>
                <w:color w:val="FF0000"/>
              </w:rPr>
            </w:pPr>
          </w:p>
        </w:tc>
        <w:tc>
          <w:tcPr>
            <w:tcW w:w="2090" w:type="dxa"/>
          </w:tcPr>
          <w:p w14:paraId="2C09FA67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-</w:t>
            </w:r>
          </w:p>
        </w:tc>
        <w:tc>
          <w:tcPr>
            <w:tcW w:w="2091" w:type="dxa"/>
          </w:tcPr>
          <w:p w14:paraId="15D80070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0.55</w:t>
            </w:r>
          </w:p>
        </w:tc>
        <w:tc>
          <w:tcPr>
            <w:tcW w:w="2091" w:type="dxa"/>
          </w:tcPr>
          <w:p w14:paraId="1A9572F3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0.31</w:t>
            </w:r>
          </w:p>
        </w:tc>
      </w:tr>
      <w:tr w:rsidR="007A16B6" w:rsidRPr="007A16B6" w14:paraId="16C095C2" w14:textId="77777777" w:rsidTr="000D08A4">
        <w:tc>
          <w:tcPr>
            <w:tcW w:w="2090" w:type="dxa"/>
          </w:tcPr>
          <w:p w14:paraId="0B5F2B4D" w14:textId="77777777" w:rsidR="000D08A4" w:rsidRPr="007A16B6" w:rsidRDefault="000D08A4" w:rsidP="000D08A4">
            <w:pPr>
              <w:numPr>
                <w:ilvl w:val="0"/>
                <w:numId w:val="20"/>
              </w:numPr>
              <w:rPr>
                <w:color w:val="FF0000"/>
              </w:rPr>
            </w:pPr>
          </w:p>
        </w:tc>
        <w:tc>
          <w:tcPr>
            <w:tcW w:w="2090" w:type="dxa"/>
          </w:tcPr>
          <w:p w14:paraId="5D0CEFA1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+</w:t>
            </w:r>
          </w:p>
        </w:tc>
        <w:tc>
          <w:tcPr>
            <w:tcW w:w="2091" w:type="dxa"/>
          </w:tcPr>
          <w:p w14:paraId="5451D857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0.67</w:t>
            </w:r>
          </w:p>
        </w:tc>
        <w:tc>
          <w:tcPr>
            <w:tcW w:w="2091" w:type="dxa"/>
          </w:tcPr>
          <w:p w14:paraId="62E56E2D" w14:textId="77777777" w:rsidR="000D08A4" w:rsidRPr="007A16B6" w:rsidRDefault="000D08A4" w:rsidP="00B623BE">
            <w:pPr>
              <w:rPr>
                <w:color w:val="FF0000"/>
              </w:rPr>
            </w:pPr>
            <w:r w:rsidRPr="007A16B6">
              <w:rPr>
                <w:color w:val="FF0000"/>
              </w:rPr>
              <w:t>0.45</w:t>
            </w:r>
          </w:p>
        </w:tc>
      </w:tr>
    </w:tbl>
    <w:p w14:paraId="753DEC0B" w14:textId="77777777" w:rsidR="0008166A" w:rsidRPr="007A16B6" w:rsidRDefault="004E4E3E" w:rsidP="0008166A">
      <w:pPr>
        <w:ind w:left="360"/>
        <w:rPr>
          <w:color w:val="FF0000"/>
        </w:rPr>
      </w:pPr>
      <w:r w:rsidRPr="007A16B6">
        <w:rPr>
          <w:color w:val="FF0000"/>
        </w:rPr>
        <w:t>A little help: TPR=TP/(TP+FN); FPR=FP/(TN+FP)</w:t>
      </w:r>
    </w:p>
    <w:p w14:paraId="63956784" w14:textId="77777777" w:rsidR="0008166A" w:rsidRDefault="0008166A" w:rsidP="0008166A">
      <w:r>
        <w:t xml:space="preserve">4.  </w:t>
      </w:r>
      <w:r w:rsidR="0061053D">
        <w:t xml:space="preserve">(20%) </w:t>
      </w:r>
      <w:r w:rsidR="00BC3985">
        <w:rPr>
          <w:rFonts w:hint="eastAsia"/>
        </w:rPr>
        <w:t>（</w:t>
      </w:r>
      <w:r w:rsidR="00E12718">
        <w:t>Data preprocessing</w:t>
      </w:r>
      <w:r w:rsidR="00BC3985">
        <w:rPr>
          <w:rFonts w:hint="eastAsia"/>
        </w:rPr>
        <w:t>）</w:t>
      </w:r>
    </w:p>
    <w:p w14:paraId="75B1272A" w14:textId="77777777" w:rsidR="009D5D4B" w:rsidRDefault="00E12718" w:rsidP="00B52F29">
      <w:pPr>
        <w:numPr>
          <w:ilvl w:val="0"/>
          <w:numId w:val="30"/>
        </w:numPr>
      </w:pPr>
      <w:r>
        <w:t xml:space="preserve">What are the steps </w:t>
      </w:r>
      <w:r w:rsidR="00F75996">
        <w:t>in</w:t>
      </w:r>
      <w:r w:rsidRPr="00E12718">
        <w:t xml:space="preserve"> </w:t>
      </w:r>
      <w:r>
        <w:t>data preprocessing</w:t>
      </w:r>
      <w:r w:rsidR="0008166A">
        <w:rPr>
          <w:rFonts w:hint="eastAsia"/>
        </w:rPr>
        <w:t>？</w:t>
      </w:r>
      <w:r w:rsidR="0008166A">
        <w:t>(1</w:t>
      </w:r>
      <w:r w:rsidR="00F75996">
        <w:t>0</w:t>
      </w:r>
      <w:r w:rsidR="0008166A">
        <w:t>%)</w:t>
      </w:r>
      <w:r w:rsidR="0008166A">
        <w:rPr>
          <w:rFonts w:hint="eastAsia"/>
        </w:rPr>
        <w:t xml:space="preserve"> </w:t>
      </w:r>
    </w:p>
    <w:p w14:paraId="28386BE6" w14:textId="77777777" w:rsidR="00F75996" w:rsidRDefault="00F75996" w:rsidP="00B52F29">
      <w:pPr>
        <w:numPr>
          <w:ilvl w:val="0"/>
          <w:numId w:val="30"/>
        </w:numPr>
      </w:pPr>
      <w:r>
        <w:t>Draw a</w:t>
      </w:r>
      <w:r w:rsidR="00FE72DD">
        <w:t xml:space="preserve"> </w:t>
      </w:r>
      <w:r>
        <w:t>boxpl</w:t>
      </w:r>
      <w:r w:rsidR="00FE72DD">
        <w:t>ot</w:t>
      </w:r>
      <w:r w:rsidR="00FE72DD" w:rsidRPr="00FE72DD">
        <w:t xml:space="preserve"> </w:t>
      </w:r>
      <w:r w:rsidR="00FE72DD">
        <w:t>example</w:t>
      </w:r>
      <w:r>
        <w:t xml:space="preserve"> using symbols of Q1, M, Q3, Max and Min. (5%)</w:t>
      </w:r>
    </w:p>
    <w:p w14:paraId="179010ED" w14:textId="77777777" w:rsidR="0042621F" w:rsidRDefault="00E12718" w:rsidP="00B52F29">
      <w:pPr>
        <w:numPr>
          <w:ilvl w:val="0"/>
          <w:numId w:val="30"/>
        </w:numPr>
      </w:pPr>
      <w:proofErr w:type="gramStart"/>
      <w:r>
        <w:t>According</w:t>
      </w:r>
      <w:proofErr w:type="gramEnd"/>
      <w:r>
        <w:t xml:space="preserve"> the contingency table in the following, Determine whether smoking </w:t>
      </w:r>
      <w:r w:rsidR="00766DE4">
        <w:t xml:space="preserve">and </w:t>
      </w:r>
      <w:r>
        <w:t xml:space="preserve">lung cancer </w:t>
      </w:r>
      <w:r w:rsidR="00766DE4">
        <w:t>are correlated or not</w:t>
      </w:r>
      <w:r>
        <w:t xml:space="preserve">?  The symbol L </w:t>
      </w:r>
      <w:r w:rsidR="00F75996">
        <w:t>stands for</w:t>
      </w:r>
      <w:r>
        <w:t xml:space="preserve"> </w:t>
      </w:r>
      <w:r w:rsidR="00F75996">
        <w:t xml:space="preserve">having a </w:t>
      </w:r>
      <w:r>
        <w:t>lung cancer (L=1</w:t>
      </w:r>
      <w:r w:rsidR="00F75996">
        <w:t>) or not having a lung cancer (</w:t>
      </w:r>
      <w:r>
        <w:t>L=0</w:t>
      </w:r>
      <w:r w:rsidR="00F75996">
        <w:t>)</w:t>
      </w:r>
      <w:r w:rsidR="00FE72DD">
        <w:t>, while</w:t>
      </w:r>
      <w:r>
        <w:t xml:space="preserve"> S </w:t>
      </w:r>
      <w:r w:rsidR="00F75996">
        <w:t xml:space="preserve">stands for </w:t>
      </w:r>
      <w:r>
        <w:t xml:space="preserve">smoking (S=1) or </w:t>
      </w:r>
      <w:proofErr w:type="spellStart"/>
      <w:proofErr w:type="gramStart"/>
      <w:r w:rsidR="00F75996">
        <w:t>no</w:t>
      </w:r>
      <w:r w:rsidR="00FE72DD">
        <w:t>n</w:t>
      </w:r>
      <w:r w:rsidR="00F75996">
        <w:t xml:space="preserve"> </w:t>
      </w:r>
      <w:r>
        <w:t>smoking</w:t>
      </w:r>
      <w:proofErr w:type="spellEnd"/>
      <w:proofErr w:type="gramEnd"/>
      <w:r>
        <w:t xml:space="preserve"> (S=0).  Assuming that the significant level is </w:t>
      </w:r>
      <w:r w:rsidR="00F75996">
        <w:t>set to 0.01</w:t>
      </w:r>
      <w:r>
        <w:t xml:space="preserve">.  </w:t>
      </w:r>
      <w:r w:rsidR="00D84141">
        <w:t>(5%)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90"/>
        <w:gridCol w:w="2090"/>
        <w:gridCol w:w="2091"/>
        <w:gridCol w:w="2091"/>
      </w:tblGrid>
      <w:tr w:rsidR="00784166" w14:paraId="534329CD" w14:textId="77777777" w:rsidTr="006C44C4">
        <w:tc>
          <w:tcPr>
            <w:tcW w:w="2090" w:type="dxa"/>
          </w:tcPr>
          <w:p w14:paraId="0CE61AAF" w14:textId="77777777" w:rsidR="00784166" w:rsidRDefault="00784166" w:rsidP="006C44C4"/>
        </w:tc>
        <w:tc>
          <w:tcPr>
            <w:tcW w:w="2090" w:type="dxa"/>
          </w:tcPr>
          <w:p w14:paraId="729A6318" w14:textId="77777777" w:rsidR="00784166" w:rsidRDefault="00784166" w:rsidP="006C44C4">
            <w:r>
              <w:t>L=1</w:t>
            </w:r>
          </w:p>
        </w:tc>
        <w:tc>
          <w:tcPr>
            <w:tcW w:w="2091" w:type="dxa"/>
          </w:tcPr>
          <w:p w14:paraId="27D8806A" w14:textId="77777777" w:rsidR="00784166" w:rsidRDefault="00784166" w:rsidP="006C44C4">
            <w:r>
              <w:t>L=0</w:t>
            </w:r>
          </w:p>
        </w:tc>
        <w:tc>
          <w:tcPr>
            <w:tcW w:w="2091" w:type="dxa"/>
          </w:tcPr>
          <w:p w14:paraId="37C31D2D" w14:textId="77777777" w:rsidR="00784166" w:rsidRDefault="00784166" w:rsidP="006C44C4">
            <w:r>
              <w:t>Total</w:t>
            </w:r>
          </w:p>
        </w:tc>
      </w:tr>
      <w:tr w:rsidR="00784166" w14:paraId="0371083A" w14:textId="77777777" w:rsidTr="006C44C4">
        <w:tc>
          <w:tcPr>
            <w:tcW w:w="2090" w:type="dxa"/>
          </w:tcPr>
          <w:p w14:paraId="52A7913C" w14:textId="77777777" w:rsidR="00784166" w:rsidRDefault="00784166" w:rsidP="006C44C4">
            <w:r>
              <w:t>S=1</w:t>
            </w:r>
          </w:p>
        </w:tc>
        <w:tc>
          <w:tcPr>
            <w:tcW w:w="2090" w:type="dxa"/>
          </w:tcPr>
          <w:p w14:paraId="017B9CFE" w14:textId="77777777" w:rsidR="00784166" w:rsidRDefault="00784166" w:rsidP="006C44C4">
            <w:r>
              <w:t>8</w:t>
            </w:r>
          </w:p>
        </w:tc>
        <w:tc>
          <w:tcPr>
            <w:tcW w:w="2091" w:type="dxa"/>
          </w:tcPr>
          <w:p w14:paraId="7E4268DA" w14:textId="77777777" w:rsidR="00784166" w:rsidRDefault="00784166" w:rsidP="006C44C4">
            <w:r>
              <w:t>19</w:t>
            </w:r>
          </w:p>
        </w:tc>
        <w:tc>
          <w:tcPr>
            <w:tcW w:w="2091" w:type="dxa"/>
          </w:tcPr>
          <w:p w14:paraId="54BD7652" w14:textId="77777777" w:rsidR="00784166" w:rsidRDefault="00784166" w:rsidP="006C44C4">
            <w:r>
              <w:t>27</w:t>
            </w:r>
          </w:p>
        </w:tc>
      </w:tr>
      <w:tr w:rsidR="00784166" w14:paraId="69C1B2D2" w14:textId="77777777" w:rsidTr="006C44C4">
        <w:tc>
          <w:tcPr>
            <w:tcW w:w="2090" w:type="dxa"/>
          </w:tcPr>
          <w:p w14:paraId="225543C8" w14:textId="77777777" w:rsidR="00784166" w:rsidRDefault="00784166" w:rsidP="006C44C4">
            <w:r>
              <w:t>S=0</w:t>
            </w:r>
          </w:p>
        </w:tc>
        <w:tc>
          <w:tcPr>
            <w:tcW w:w="2090" w:type="dxa"/>
          </w:tcPr>
          <w:p w14:paraId="3C1617AA" w14:textId="77777777" w:rsidR="00784166" w:rsidRDefault="00784166" w:rsidP="006C44C4">
            <w:r>
              <w:t>1</w:t>
            </w:r>
          </w:p>
        </w:tc>
        <w:tc>
          <w:tcPr>
            <w:tcW w:w="2091" w:type="dxa"/>
          </w:tcPr>
          <w:p w14:paraId="36969D97" w14:textId="77777777" w:rsidR="00784166" w:rsidRDefault="00784166" w:rsidP="006C44C4">
            <w:r>
              <w:t>10</w:t>
            </w:r>
          </w:p>
        </w:tc>
        <w:tc>
          <w:tcPr>
            <w:tcW w:w="2091" w:type="dxa"/>
          </w:tcPr>
          <w:p w14:paraId="4B28729C" w14:textId="77777777" w:rsidR="00784166" w:rsidRDefault="00784166" w:rsidP="006C44C4">
            <w:r>
              <w:t>11</w:t>
            </w:r>
          </w:p>
        </w:tc>
      </w:tr>
      <w:tr w:rsidR="00784166" w14:paraId="12C7616A" w14:textId="77777777" w:rsidTr="006C44C4">
        <w:tc>
          <w:tcPr>
            <w:tcW w:w="2090" w:type="dxa"/>
          </w:tcPr>
          <w:p w14:paraId="46F60E8F" w14:textId="77777777" w:rsidR="00784166" w:rsidRDefault="00784166" w:rsidP="006C44C4">
            <w:r>
              <w:t>Total</w:t>
            </w:r>
          </w:p>
        </w:tc>
        <w:tc>
          <w:tcPr>
            <w:tcW w:w="2090" w:type="dxa"/>
          </w:tcPr>
          <w:p w14:paraId="68996FD8" w14:textId="77777777" w:rsidR="00784166" w:rsidRDefault="00784166" w:rsidP="006C44C4">
            <w:r>
              <w:t>9</w:t>
            </w:r>
          </w:p>
        </w:tc>
        <w:tc>
          <w:tcPr>
            <w:tcW w:w="2091" w:type="dxa"/>
          </w:tcPr>
          <w:p w14:paraId="6164A0E3" w14:textId="77777777" w:rsidR="00784166" w:rsidRDefault="00784166" w:rsidP="006C44C4">
            <w:r>
              <w:t>29</w:t>
            </w:r>
          </w:p>
        </w:tc>
        <w:tc>
          <w:tcPr>
            <w:tcW w:w="2091" w:type="dxa"/>
          </w:tcPr>
          <w:p w14:paraId="6C7D021F" w14:textId="77777777" w:rsidR="00784166" w:rsidRDefault="00784166" w:rsidP="006C44C4">
            <w:r>
              <w:t>38</w:t>
            </w:r>
          </w:p>
        </w:tc>
      </w:tr>
    </w:tbl>
    <w:p w14:paraId="05F0E69E" w14:textId="77777777" w:rsidR="00784166" w:rsidRDefault="00784166" w:rsidP="00784166"/>
    <w:p w14:paraId="05CBFD57" w14:textId="77777777" w:rsidR="00F60195" w:rsidRDefault="00F60195" w:rsidP="00784166">
      <w:pPr>
        <w:jc w:val="center"/>
      </w:pPr>
      <w:r>
        <w:t>Chi Square distribution table for Probability level (alpha)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393"/>
        <w:gridCol w:w="1393"/>
        <w:gridCol w:w="1394"/>
        <w:gridCol w:w="1394"/>
        <w:gridCol w:w="1394"/>
        <w:gridCol w:w="1394"/>
      </w:tblGrid>
      <w:tr w:rsidR="00F60195" w14:paraId="3674F2AE" w14:textId="77777777" w:rsidTr="006C44C4">
        <w:tc>
          <w:tcPr>
            <w:tcW w:w="1393" w:type="dxa"/>
          </w:tcPr>
          <w:p w14:paraId="7DC2A015" w14:textId="77777777" w:rsidR="00F60195" w:rsidRDefault="00F60195" w:rsidP="006C44C4">
            <w:r>
              <w:t>Degrees of Freedom</w:t>
            </w:r>
          </w:p>
        </w:tc>
        <w:tc>
          <w:tcPr>
            <w:tcW w:w="1393" w:type="dxa"/>
          </w:tcPr>
          <w:p w14:paraId="2E844FA6" w14:textId="77777777" w:rsidR="00F60195" w:rsidRDefault="00F60195" w:rsidP="006C44C4">
            <w:r>
              <w:t>0.1</w:t>
            </w:r>
          </w:p>
        </w:tc>
        <w:tc>
          <w:tcPr>
            <w:tcW w:w="1394" w:type="dxa"/>
          </w:tcPr>
          <w:p w14:paraId="24F05D43" w14:textId="77777777" w:rsidR="00F60195" w:rsidRDefault="00F60195" w:rsidP="006C44C4">
            <w:r>
              <w:t>0.05</w:t>
            </w:r>
          </w:p>
        </w:tc>
        <w:tc>
          <w:tcPr>
            <w:tcW w:w="1394" w:type="dxa"/>
          </w:tcPr>
          <w:p w14:paraId="34369188" w14:textId="77777777" w:rsidR="00F60195" w:rsidRDefault="00F60195" w:rsidP="006C44C4">
            <w:r>
              <w:t>0.02</w:t>
            </w:r>
          </w:p>
        </w:tc>
        <w:tc>
          <w:tcPr>
            <w:tcW w:w="1394" w:type="dxa"/>
          </w:tcPr>
          <w:p w14:paraId="2C79DF1B" w14:textId="77777777" w:rsidR="00F60195" w:rsidRDefault="00F60195" w:rsidP="006C44C4">
            <w:r>
              <w:t>0.01</w:t>
            </w:r>
          </w:p>
        </w:tc>
        <w:tc>
          <w:tcPr>
            <w:tcW w:w="1394" w:type="dxa"/>
          </w:tcPr>
          <w:p w14:paraId="5A70DA56" w14:textId="77777777" w:rsidR="00F60195" w:rsidRDefault="00F60195" w:rsidP="006C44C4">
            <w:r>
              <w:t>0.001</w:t>
            </w:r>
          </w:p>
        </w:tc>
      </w:tr>
      <w:tr w:rsidR="00F60195" w14:paraId="61BFB170" w14:textId="77777777" w:rsidTr="006C44C4">
        <w:tc>
          <w:tcPr>
            <w:tcW w:w="1393" w:type="dxa"/>
          </w:tcPr>
          <w:p w14:paraId="3F8EC418" w14:textId="77777777" w:rsidR="00F60195" w:rsidRDefault="00F60195" w:rsidP="006C44C4">
            <w:r>
              <w:t>1</w:t>
            </w:r>
          </w:p>
        </w:tc>
        <w:tc>
          <w:tcPr>
            <w:tcW w:w="1393" w:type="dxa"/>
          </w:tcPr>
          <w:p w14:paraId="6305A01D" w14:textId="77777777" w:rsidR="00F60195" w:rsidRDefault="00F60195" w:rsidP="006C44C4">
            <w:r>
              <w:t>2.706</w:t>
            </w:r>
          </w:p>
        </w:tc>
        <w:tc>
          <w:tcPr>
            <w:tcW w:w="1394" w:type="dxa"/>
          </w:tcPr>
          <w:p w14:paraId="69DC58BE" w14:textId="77777777" w:rsidR="00F60195" w:rsidRDefault="00F60195" w:rsidP="006C44C4">
            <w:r>
              <w:t>3.841</w:t>
            </w:r>
          </w:p>
        </w:tc>
        <w:tc>
          <w:tcPr>
            <w:tcW w:w="1394" w:type="dxa"/>
          </w:tcPr>
          <w:p w14:paraId="4545538E" w14:textId="77777777" w:rsidR="00F60195" w:rsidRDefault="00F60195" w:rsidP="006C44C4">
            <w:r>
              <w:t>5.412</w:t>
            </w:r>
          </w:p>
        </w:tc>
        <w:tc>
          <w:tcPr>
            <w:tcW w:w="1394" w:type="dxa"/>
          </w:tcPr>
          <w:p w14:paraId="0FA342F5" w14:textId="77777777" w:rsidR="00F60195" w:rsidRDefault="00F60195" w:rsidP="006C44C4">
            <w:r>
              <w:t>6.635</w:t>
            </w:r>
          </w:p>
        </w:tc>
        <w:tc>
          <w:tcPr>
            <w:tcW w:w="1394" w:type="dxa"/>
          </w:tcPr>
          <w:p w14:paraId="054C78B7" w14:textId="77777777" w:rsidR="00F60195" w:rsidRDefault="00F60195" w:rsidP="006C44C4">
            <w:r>
              <w:t>10.827</w:t>
            </w:r>
          </w:p>
        </w:tc>
      </w:tr>
      <w:tr w:rsidR="00F60195" w14:paraId="410D937E" w14:textId="77777777" w:rsidTr="006C44C4">
        <w:tc>
          <w:tcPr>
            <w:tcW w:w="1393" w:type="dxa"/>
          </w:tcPr>
          <w:p w14:paraId="1206EEEE" w14:textId="77777777" w:rsidR="00F60195" w:rsidRDefault="00F60195" w:rsidP="006C44C4">
            <w:r>
              <w:t>2</w:t>
            </w:r>
          </w:p>
        </w:tc>
        <w:tc>
          <w:tcPr>
            <w:tcW w:w="1393" w:type="dxa"/>
          </w:tcPr>
          <w:p w14:paraId="2F08E0C0" w14:textId="77777777" w:rsidR="00F60195" w:rsidRDefault="00F60195" w:rsidP="006C44C4">
            <w:r>
              <w:t>4.605</w:t>
            </w:r>
          </w:p>
        </w:tc>
        <w:tc>
          <w:tcPr>
            <w:tcW w:w="1394" w:type="dxa"/>
          </w:tcPr>
          <w:p w14:paraId="02A2F9C0" w14:textId="77777777" w:rsidR="00F60195" w:rsidRDefault="00F60195" w:rsidP="006C44C4">
            <w:r>
              <w:t>5.991</w:t>
            </w:r>
          </w:p>
        </w:tc>
        <w:tc>
          <w:tcPr>
            <w:tcW w:w="1394" w:type="dxa"/>
          </w:tcPr>
          <w:p w14:paraId="4153DF9D" w14:textId="77777777" w:rsidR="00F60195" w:rsidRDefault="00F60195" w:rsidP="006C44C4">
            <w:r>
              <w:t>7.824</w:t>
            </w:r>
          </w:p>
        </w:tc>
        <w:tc>
          <w:tcPr>
            <w:tcW w:w="1394" w:type="dxa"/>
          </w:tcPr>
          <w:p w14:paraId="49B671F6" w14:textId="77777777" w:rsidR="00F60195" w:rsidRDefault="00F60195" w:rsidP="006C44C4">
            <w:r>
              <w:t>9.210</w:t>
            </w:r>
          </w:p>
        </w:tc>
        <w:tc>
          <w:tcPr>
            <w:tcW w:w="1394" w:type="dxa"/>
          </w:tcPr>
          <w:p w14:paraId="773ED8BC" w14:textId="77777777" w:rsidR="00F60195" w:rsidRDefault="00F60195" w:rsidP="006C44C4">
            <w:r>
              <w:t>13.815</w:t>
            </w:r>
          </w:p>
        </w:tc>
      </w:tr>
    </w:tbl>
    <w:p w14:paraId="40E01187" w14:textId="77777777" w:rsidR="00E12718" w:rsidRDefault="00E12718" w:rsidP="00E12718"/>
    <w:p w14:paraId="6F0D5031" w14:textId="77777777" w:rsidR="009D5D4B" w:rsidRDefault="009D5D4B" w:rsidP="009D5D4B"/>
    <w:p w14:paraId="6CCA5412" w14:textId="77777777" w:rsidR="00C0399F" w:rsidRPr="00ED0C93" w:rsidRDefault="00E12718" w:rsidP="00ED0C93">
      <w:pPr>
        <w:rPr>
          <w:rFonts w:ascii="Cambria Math" w:hAnsi="Cambria Math"/>
        </w:rPr>
      </w:pPr>
      <w:r>
        <w:t>Related equation:</w:t>
      </w:r>
      <w:r w:rsidR="00C0399F">
        <w:rPr>
          <w:rFonts w:hint="eastAsia"/>
        </w:rPr>
        <w:t xml:space="preserve">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=1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4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  <m:r>
          <m:rPr>
            <m:sty m:val="p"/>
          </m:rPr>
          <w:rPr>
            <w:rFonts w:ascii="Cambria Math" w:hAnsi="Cambria Math"/>
          </w:rPr>
          <m:t xml:space="preserve">follows a chi-square distribution with  dimension of fredoom of 1. </m:t>
        </m:r>
      </m:oMath>
      <w:r w:rsidR="00ED0C93">
        <w:rPr>
          <w:rFonts w:hint="eastAsia"/>
        </w:rPr>
        <w:t>，</w:t>
      </w:r>
      <w:r w:rsidR="00ED0C93">
        <w:t>o</w:t>
      </w:r>
      <w:r w:rsidR="00ED0C93" w:rsidRPr="00ED0C93">
        <w:rPr>
          <w:vertAlign w:val="subscript"/>
        </w:rPr>
        <w:t>i</w:t>
      </w:r>
      <w:r>
        <w:rPr>
          <w:vertAlign w:val="subscript"/>
        </w:rPr>
        <w:t xml:space="preserve"> </w:t>
      </w:r>
      <w:r>
        <w:t xml:space="preserve">is </w:t>
      </w:r>
      <w:r w:rsidR="00AA061E">
        <w:t>the</w:t>
      </w:r>
      <w:r>
        <w:t xml:space="preserve"> observation and </w:t>
      </w:r>
      <w:r w:rsidR="00ED0C93">
        <w:t>e</w:t>
      </w:r>
      <w:r w:rsidR="00AA061E">
        <w:rPr>
          <w:vertAlign w:val="subscript"/>
        </w:rPr>
        <w:t xml:space="preserve">  </w:t>
      </w:r>
      <w:r>
        <w:t xml:space="preserve">is </w:t>
      </w:r>
      <w:r w:rsidR="00AA061E">
        <w:t>the</w:t>
      </w:r>
      <w:r>
        <w:t xml:space="preserve"> </w:t>
      </w:r>
      <w:r w:rsidR="00AA061E">
        <w:t>expectation</w:t>
      </w:r>
      <w:r>
        <w:t xml:space="preserve"> value of cell </w:t>
      </w:r>
      <w:proofErr w:type="spellStart"/>
      <w:r w:rsidR="00AA061E">
        <w:t>i</w:t>
      </w:r>
      <w:proofErr w:type="spellEnd"/>
      <w:r>
        <w:t>, respectively.</w:t>
      </w:r>
      <w:r w:rsidR="00AA061E" w:rsidRPr="00ED0C93">
        <w:rPr>
          <w:rFonts w:ascii="Cambria Math" w:hAnsi="Cambria Math" w:hint="eastAsia"/>
        </w:rPr>
        <w:t xml:space="preserve"> </w:t>
      </w:r>
    </w:p>
    <w:p w14:paraId="29082283" w14:textId="77777777" w:rsidR="00C0399F" w:rsidRDefault="00C0399F" w:rsidP="009D5D4B"/>
    <w:p w14:paraId="3820CBB0" w14:textId="77777777" w:rsidR="000F79CA" w:rsidRDefault="000F79CA" w:rsidP="009D5D4B"/>
    <w:p w14:paraId="5D32FF72" w14:textId="77777777" w:rsidR="000F79CA" w:rsidRDefault="000F79CA" w:rsidP="009D5D4B"/>
    <w:p w14:paraId="087E9075" w14:textId="77777777" w:rsidR="000F79CA" w:rsidRDefault="000F79CA" w:rsidP="009D5D4B"/>
    <w:p w14:paraId="7A789C63" w14:textId="77777777" w:rsidR="00AB0CD6" w:rsidRPr="005672AD" w:rsidRDefault="0008166A" w:rsidP="0008166A">
      <w:r w:rsidRPr="005672AD">
        <w:lastRenderedPageBreak/>
        <w:t xml:space="preserve">5.  </w:t>
      </w:r>
      <w:r w:rsidR="0051294B" w:rsidRPr="005672AD">
        <w:rPr>
          <w:rFonts w:hint="eastAsia"/>
        </w:rPr>
        <w:t>(20%) (</w:t>
      </w:r>
      <w:r w:rsidR="00DF18E2" w:rsidRPr="005672AD">
        <w:t>Bayesian belief network</w:t>
      </w:r>
      <w:r w:rsidR="0051294B" w:rsidRPr="005672AD">
        <w:rPr>
          <w:rFonts w:hint="eastAsia"/>
        </w:rPr>
        <w:t xml:space="preserve">) </w:t>
      </w:r>
      <w:r w:rsidR="00AB0CD6" w:rsidRPr="005672AD">
        <w:t>Given the Bayesian network as shown in the following Figure, calculate the following probabilities:</w:t>
      </w:r>
    </w:p>
    <w:p w14:paraId="0014718A" w14:textId="77777777" w:rsidR="00AB0CD6" w:rsidRPr="005672AD" w:rsidRDefault="00AB0CD6" w:rsidP="00B52F29">
      <w:pPr>
        <w:pStyle w:val="ae"/>
        <w:numPr>
          <w:ilvl w:val="1"/>
          <w:numId w:val="31"/>
        </w:numPr>
        <w:ind w:leftChars="0"/>
      </w:pPr>
      <w:r w:rsidRPr="005672AD">
        <w:t>P(B=good, F= empty, G=empty, S=yes)</w:t>
      </w:r>
      <w:r w:rsidR="000D3C2E" w:rsidRPr="005672AD">
        <w:t xml:space="preserve">  (5%)</w:t>
      </w:r>
    </w:p>
    <w:p w14:paraId="2B545A14" w14:textId="77777777" w:rsidR="00AB0CD6" w:rsidRPr="005672AD" w:rsidRDefault="00AB0CD6" w:rsidP="00B52F29">
      <w:pPr>
        <w:pStyle w:val="ae"/>
        <w:numPr>
          <w:ilvl w:val="1"/>
          <w:numId w:val="31"/>
        </w:numPr>
        <w:ind w:leftChars="0"/>
      </w:pPr>
      <w:r w:rsidRPr="005672AD">
        <w:t>P(B=bad, F=empty, G=not empty, S=no)</w:t>
      </w:r>
      <w:r w:rsidR="000D3C2E" w:rsidRPr="005672AD">
        <w:t xml:space="preserve">  (5%)</w:t>
      </w:r>
    </w:p>
    <w:p w14:paraId="5E108BC7" w14:textId="77777777" w:rsidR="0061053D" w:rsidRPr="005672AD" w:rsidRDefault="00AB0CD6" w:rsidP="00B52F29">
      <w:pPr>
        <w:pStyle w:val="ae"/>
        <w:numPr>
          <w:ilvl w:val="1"/>
          <w:numId w:val="31"/>
        </w:numPr>
        <w:ind w:leftChars="0"/>
      </w:pPr>
      <w:r w:rsidRPr="005672AD">
        <w:t xml:space="preserve">Given that the battery is bad. Compute the probability that the car will start. </w:t>
      </w:r>
      <w:r w:rsidR="000D3C2E" w:rsidRPr="005672AD">
        <w:t xml:space="preserve"> (10%)</w:t>
      </w:r>
      <w:r w:rsidR="00AA061E" w:rsidRPr="005672AD">
        <w:t xml:space="preserve"> </w:t>
      </w:r>
      <w:r w:rsidR="00756051" w:rsidRPr="005672AD">
        <w:t xml:space="preserve"> (Note: Gauge </w:t>
      </w:r>
      <w:r w:rsidR="00756051" w:rsidRPr="005672AD">
        <w:rPr>
          <w:rFonts w:hint="eastAsia"/>
        </w:rPr>
        <w:t>儀表版，</w:t>
      </w:r>
      <w:r w:rsidR="00756051" w:rsidRPr="005672AD">
        <w:rPr>
          <w:rFonts w:hint="eastAsia"/>
        </w:rPr>
        <w:t xml:space="preserve"> </w:t>
      </w:r>
      <w:r w:rsidR="00756051" w:rsidRPr="005672AD">
        <w:t xml:space="preserve">Battery </w:t>
      </w:r>
      <w:r w:rsidR="00756051" w:rsidRPr="005672AD">
        <w:rPr>
          <w:rFonts w:hint="eastAsia"/>
        </w:rPr>
        <w:t>電池</w:t>
      </w:r>
      <w:r w:rsidR="00756051" w:rsidRPr="005672AD">
        <w:rPr>
          <w:rFonts w:hint="eastAsia"/>
        </w:rPr>
        <w:t xml:space="preserve">  </w:t>
      </w:r>
      <w:r w:rsidR="00756051" w:rsidRPr="005672AD">
        <w:t xml:space="preserve">Fuel </w:t>
      </w:r>
      <w:r w:rsidR="00756051" w:rsidRPr="005672AD">
        <w:rPr>
          <w:rFonts w:hint="eastAsia"/>
        </w:rPr>
        <w:t>燃料，汽油</w:t>
      </w:r>
      <w:r w:rsidR="00B62275" w:rsidRPr="005672AD">
        <w:t>)</w:t>
      </w:r>
    </w:p>
    <w:p w14:paraId="3BCF48F4" w14:textId="77777777" w:rsidR="00EF3B86" w:rsidRPr="00567B97" w:rsidRDefault="00EF3B86" w:rsidP="009D5D4B">
      <w:pPr>
        <w:rPr>
          <w:color w:val="FF0000"/>
        </w:rPr>
      </w:pPr>
    </w:p>
    <w:p w14:paraId="1A2E958E" w14:textId="77777777" w:rsidR="00EF3B86" w:rsidRPr="00567B97" w:rsidRDefault="00756051" w:rsidP="009D5D4B">
      <w:pPr>
        <w:rPr>
          <w:color w:val="FF0000"/>
        </w:rPr>
      </w:pPr>
      <w:r w:rsidRPr="00567B97">
        <w:rPr>
          <w:color w:val="FF0000"/>
        </w:rPr>
        <w:object w:dxaOrig="11416" w:dyaOrig="7640" w14:anchorId="31069C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77.8pt" o:ole="">
            <v:imagedata r:id="rId7" o:title=""/>
          </v:shape>
          <o:OLEObject Type="Embed" ProgID="Visio.Drawing.11" ShapeID="_x0000_i1025" DrawAspect="Content" ObjectID="_1759337615" r:id="rId8"/>
        </w:object>
      </w:r>
    </w:p>
    <w:p w14:paraId="082C250F" w14:textId="77777777" w:rsidR="00EF3B86" w:rsidRDefault="00EF3B86" w:rsidP="009D5D4B"/>
    <w:p w14:paraId="209653F8" w14:textId="77777777" w:rsidR="00FE72DD" w:rsidRDefault="00FE72DD" w:rsidP="009D5D4B"/>
    <w:p w14:paraId="42200851" w14:textId="77777777" w:rsidR="00FE72DD" w:rsidRDefault="00FE72DD" w:rsidP="009D5D4B"/>
    <w:p w14:paraId="61EBE03E" w14:textId="77777777" w:rsidR="00FE72DD" w:rsidRDefault="00FE72DD" w:rsidP="009D5D4B"/>
    <w:sectPr w:rsidR="00FE72DD" w:rsidSect="002141FF">
      <w:type w:val="continuous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BF2CAB" w14:textId="77777777" w:rsidR="007232FC" w:rsidRDefault="007232FC" w:rsidP="00316E58">
      <w:r>
        <w:separator/>
      </w:r>
    </w:p>
  </w:endnote>
  <w:endnote w:type="continuationSeparator" w:id="0">
    <w:p w14:paraId="315C393D" w14:textId="77777777" w:rsidR="007232FC" w:rsidRDefault="007232FC" w:rsidP="00316E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56FC8D" w14:textId="77777777" w:rsidR="007232FC" w:rsidRDefault="007232FC" w:rsidP="00316E58">
      <w:r>
        <w:separator/>
      </w:r>
    </w:p>
  </w:footnote>
  <w:footnote w:type="continuationSeparator" w:id="0">
    <w:p w14:paraId="2FFE8E20" w14:textId="77777777" w:rsidR="007232FC" w:rsidRDefault="007232FC" w:rsidP="00316E5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E76EA6"/>
    <w:multiLevelType w:val="hybridMultilevel"/>
    <w:tmpl w:val="47A4BB0C"/>
    <w:lvl w:ilvl="0" w:tplc="123040AC">
      <w:start w:val="1"/>
      <w:numFmt w:val="lowerLetter"/>
      <w:lvlText w:val="(%1)"/>
      <w:lvlJc w:val="left"/>
      <w:pPr>
        <w:ind w:left="480" w:hanging="480"/>
      </w:pPr>
      <w:rPr>
        <w:rFonts w:hint="eastAsia"/>
      </w:rPr>
    </w:lvl>
    <w:lvl w:ilvl="1" w:tplc="FF620364">
      <w:start w:val="1"/>
      <w:numFmt w:val="lowerLetter"/>
      <w:lvlText w:val="(%2)"/>
      <w:lvlJc w:val="left"/>
      <w:pPr>
        <w:ind w:left="972" w:hanging="492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38370C"/>
    <w:multiLevelType w:val="hybridMultilevel"/>
    <w:tmpl w:val="D7DA496E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8C92A95"/>
    <w:multiLevelType w:val="hybridMultilevel"/>
    <w:tmpl w:val="9D100C5C"/>
    <w:lvl w:ilvl="0" w:tplc="2CF404A2">
      <w:start w:val="1"/>
      <w:numFmt w:val="lowerLetter"/>
      <w:lvlText w:val="%1、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A075674"/>
    <w:multiLevelType w:val="multilevel"/>
    <w:tmpl w:val="B29451BE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10DB6157"/>
    <w:multiLevelType w:val="hybridMultilevel"/>
    <w:tmpl w:val="0B24B41C"/>
    <w:lvl w:ilvl="0" w:tplc="2CF404A2">
      <w:start w:val="1"/>
      <w:numFmt w:val="lowerLetter"/>
      <w:lvlText w:val="%1、"/>
      <w:lvlJc w:val="left"/>
      <w:pPr>
        <w:ind w:left="480" w:hanging="480"/>
      </w:pPr>
      <w:rPr>
        <w:rFonts w:hint="eastAsia"/>
      </w:rPr>
    </w:lvl>
    <w:lvl w:ilvl="1" w:tplc="2CF404A2">
      <w:start w:val="1"/>
      <w:numFmt w:val="lowerLetter"/>
      <w:lvlText w:val="%2、"/>
      <w:lvlJc w:val="left"/>
      <w:pPr>
        <w:ind w:left="96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59A7835"/>
    <w:multiLevelType w:val="hybridMultilevel"/>
    <w:tmpl w:val="4566AAD6"/>
    <w:lvl w:ilvl="0" w:tplc="192C0C96">
      <w:start w:val="1"/>
      <w:numFmt w:val="lowerLetter"/>
      <w:lvlText w:val="(%1)"/>
      <w:lvlJc w:val="left"/>
      <w:pPr>
        <w:tabs>
          <w:tab w:val="num" w:pos="855"/>
        </w:tabs>
        <w:ind w:left="85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55"/>
        </w:tabs>
        <w:ind w:left="1455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35"/>
        </w:tabs>
        <w:ind w:left="1935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15"/>
        </w:tabs>
        <w:ind w:left="2415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95"/>
        </w:tabs>
        <w:ind w:left="2895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75"/>
        </w:tabs>
        <w:ind w:left="3375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55"/>
        </w:tabs>
        <w:ind w:left="3855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35"/>
        </w:tabs>
        <w:ind w:left="4335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15"/>
        </w:tabs>
        <w:ind w:left="4815" w:hanging="480"/>
      </w:pPr>
    </w:lvl>
  </w:abstractNum>
  <w:abstractNum w:abstractNumId="6" w15:restartNumberingAfterBreak="0">
    <w:nsid w:val="1C5D43AF"/>
    <w:multiLevelType w:val="hybridMultilevel"/>
    <w:tmpl w:val="B29451BE"/>
    <w:lvl w:ilvl="0" w:tplc="B4EC633C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7" w15:restartNumberingAfterBreak="0">
    <w:nsid w:val="22CA5A06"/>
    <w:multiLevelType w:val="hybridMultilevel"/>
    <w:tmpl w:val="EE6EAEEC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 w15:restartNumberingAfterBreak="0">
    <w:nsid w:val="252E039F"/>
    <w:multiLevelType w:val="hybridMultilevel"/>
    <w:tmpl w:val="4B7E82A8"/>
    <w:lvl w:ilvl="0" w:tplc="C3563F5C">
      <w:start w:val="1"/>
      <w:numFmt w:val="lowerLetter"/>
      <w:lvlText w:val="%1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9" w15:restartNumberingAfterBreak="0">
    <w:nsid w:val="2A4565F6"/>
    <w:multiLevelType w:val="hybridMultilevel"/>
    <w:tmpl w:val="AEB8765A"/>
    <w:lvl w:ilvl="0" w:tplc="2CF404A2">
      <w:start w:val="1"/>
      <w:numFmt w:val="lowerLetter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2CB55DFE"/>
    <w:multiLevelType w:val="singleLevel"/>
    <w:tmpl w:val="25707E02"/>
    <w:lvl w:ilvl="0">
      <w:start w:val="1"/>
      <w:numFmt w:val="taiwaneseCountingThousand"/>
      <w:lvlText w:val="%1."/>
      <w:lvlJc w:val="left"/>
      <w:pPr>
        <w:tabs>
          <w:tab w:val="num" w:pos="495"/>
        </w:tabs>
        <w:ind w:left="495" w:hanging="495"/>
      </w:pPr>
      <w:rPr>
        <w:rFonts w:hint="eastAsia"/>
      </w:rPr>
    </w:lvl>
  </w:abstractNum>
  <w:abstractNum w:abstractNumId="11" w15:restartNumberingAfterBreak="0">
    <w:nsid w:val="2D32204C"/>
    <w:multiLevelType w:val="hybridMultilevel"/>
    <w:tmpl w:val="9D30D18A"/>
    <w:lvl w:ilvl="0" w:tplc="B4EC633C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2DBA00FC"/>
    <w:multiLevelType w:val="hybridMultilevel"/>
    <w:tmpl w:val="D6AC0B9A"/>
    <w:lvl w:ilvl="0" w:tplc="123040AC">
      <w:start w:val="1"/>
      <w:numFmt w:val="lowerLetter"/>
      <w:lvlText w:val="(%1)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1" w:tplc="04768222">
      <w:start w:val="2"/>
      <w:numFmt w:val="decimal"/>
      <w:lvlText w:val="%2"/>
      <w:lvlJc w:val="left"/>
      <w:pPr>
        <w:tabs>
          <w:tab w:val="num" w:pos="1320"/>
        </w:tabs>
        <w:ind w:left="13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13" w15:restartNumberingAfterBreak="0">
    <w:nsid w:val="3A68705B"/>
    <w:multiLevelType w:val="singleLevel"/>
    <w:tmpl w:val="3920D54A"/>
    <w:lvl w:ilvl="0">
      <w:start w:val="100"/>
      <w:numFmt w:val="decimal"/>
      <w:lvlText w:val="%1"/>
      <w:lvlJc w:val="left"/>
      <w:pPr>
        <w:tabs>
          <w:tab w:val="num" w:pos="1020"/>
        </w:tabs>
        <w:ind w:left="1020" w:hanging="1020"/>
      </w:pPr>
      <w:rPr>
        <w:rFonts w:hint="default"/>
      </w:rPr>
    </w:lvl>
  </w:abstractNum>
  <w:abstractNum w:abstractNumId="14" w15:restartNumberingAfterBreak="0">
    <w:nsid w:val="3B9B6FA5"/>
    <w:multiLevelType w:val="hybridMultilevel"/>
    <w:tmpl w:val="7F22D292"/>
    <w:lvl w:ilvl="0" w:tplc="79B82D1E">
      <w:start w:val="1"/>
      <w:numFmt w:val="lowerLetter"/>
      <w:lvlText w:val="(%1)"/>
      <w:lvlJc w:val="left"/>
      <w:pPr>
        <w:tabs>
          <w:tab w:val="num" w:pos="855"/>
        </w:tabs>
        <w:ind w:left="855" w:hanging="360"/>
      </w:pPr>
      <w:rPr>
        <w:rFonts w:hint="default"/>
      </w:rPr>
    </w:lvl>
    <w:lvl w:ilvl="1" w:tplc="AEE03844">
      <w:start w:val="1"/>
      <w:numFmt w:val="lowerLetter"/>
      <w:lvlText w:val="(%2)"/>
      <w:lvlJc w:val="left"/>
      <w:pPr>
        <w:tabs>
          <w:tab w:val="num" w:pos="1335"/>
        </w:tabs>
        <w:ind w:left="1335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935"/>
        </w:tabs>
        <w:ind w:left="1935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15"/>
        </w:tabs>
        <w:ind w:left="2415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95"/>
        </w:tabs>
        <w:ind w:left="2895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75"/>
        </w:tabs>
        <w:ind w:left="3375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55"/>
        </w:tabs>
        <w:ind w:left="3855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35"/>
        </w:tabs>
        <w:ind w:left="4335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15"/>
        </w:tabs>
        <w:ind w:left="4815" w:hanging="480"/>
      </w:pPr>
    </w:lvl>
  </w:abstractNum>
  <w:abstractNum w:abstractNumId="15" w15:restartNumberingAfterBreak="0">
    <w:nsid w:val="3F8C2FE9"/>
    <w:multiLevelType w:val="hybridMultilevel"/>
    <w:tmpl w:val="CF72EFE0"/>
    <w:lvl w:ilvl="0" w:tplc="C4B04162">
      <w:start w:val="1"/>
      <w:numFmt w:val="lowerLetter"/>
      <w:lvlText w:val="%1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04768222">
      <w:start w:val="2"/>
      <w:numFmt w:val="decimal"/>
      <w:lvlText w:val="%2"/>
      <w:lvlJc w:val="left"/>
      <w:pPr>
        <w:tabs>
          <w:tab w:val="num" w:pos="1320"/>
        </w:tabs>
        <w:ind w:left="13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16" w15:restartNumberingAfterBreak="0">
    <w:nsid w:val="44757935"/>
    <w:multiLevelType w:val="hybridMultilevel"/>
    <w:tmpl w:val="672ECAEA"/>
    <w:lvl w:ilvl="0" w:tplc="04090001">
      <w:start w:val="1"/>
      <w:numFmt w:val="bullet"/>
      <w:lvlText w:val="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00"/>
        </w:tabs>
        <w:ind w:left="4800" w:hanging="480"/>
      </w:pPr>
      <w:rPr>
        <w:rFonts w:ascii="Wingdings" w:hAnsi="Wingdings" w:hint="default"/>
      </w:rPr>
    </w:lvl>
  </w:abstractNum>
  <w:abstractNum w:abstractNumId="17" w15:restartNumberingAfterBreak="0">
    <w:nsid w:val="5EC21334"/>
    <w:multiLevelType w:val="hybridMultilevel"/>
    <w:tmpl w:val="D1040CF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5EC92102"/>
    <w:multiLevelType w:val="hybridMultilevel"/>
    <w:tmpl w:val="071E5F34"/>
    <w:lvl w:ilvl="0" w:tplc="2CF404A2">
      <w:start w:val="1"/>
      <w:numFmt w:val="lowerLetter"/>
      <w:lvlText w:val="%1、"/>
      <w:lvlJc w:val="left"/>
      <w:pPr>
        <w:ind w:left="480" w:hanging="480"/>
      </w:pPr>
      <w:rPr>
        <w:rFonts w:hint="eastAsia"/>
      </w:rPr>
    </w:lvl>
    <w:lvl w:ilvl="1" w:tplc="123040AC">
      <w:start w:val="1"/>
      <w:numFmt w:val="lowerLetter"/>
      <w:lvlText w:val="(%2)"/>
      <w:lvlJc w:val="left"/>
      <w:pPr>
        <w:ind w:left="96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5F6C7A53"/>
    <w:multiLevelType w:val="hybridMultilevel"/>
    <w:tmpl w:val="02D63564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5F784E8A"/>
    <w:multiLevelType w:val="hybridMultilevel"/>
    <w:tmpl w:val="EE6EAEEC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 w15:restartNumberingAfterBreak="0">
    <w:nsid w:val="67615373"/>
    <w:multiLevelType w:val="hybridMultilevel"/>
    <w:tmpl w:val="33FA737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2" w15:restartNumberingAfterBreak="0">
    <w:nsid w:val="6AF62451"/>
    <w:multiLevelType w:val="multilevel"/>
    <w:tmpl w:val="2E1414BE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6AFF7E1B"/>
    <w:multiLevelType w:val="hybridMultilevel"/>
    <w:tmpl w:val="AC1C2D52"/>
    <w:lvl w:ilvl="0" w:tplc="C3563F5C">
      <w:start w:val="1"/>
      <w:numFmt w:val="lowerLetter"/>
      <w:lvlText w:val="%1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30020D70">
      <w:numFmt w:val="bullet"/>
      <w:lvlText w:val=""/>
      <w:lvlJc w:val="left"/>
      <w:pPr>
        <w:tabs>
          <w:tab w:val="num" w:pos="1320"/>
        </w:tabs>
        <w:ind w:left="1320" w:hanging="360"/>
      </w:pPr>
      <w:rPr>
        <w:rFonts w:ascii="Symbol" w:eastAsia="新細明體" w:hAnsi="Symbol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24" w15:restartNumberingAfterBreak="0">
    <w:nsid w:val="6EC423D0"/>
    <w:multiLevelType w:val="hybridMultilevel"/>
    <w:tmpl w:val="9782E170"/>
    <w:lvl w:ilvl="0" w:tplc="2CF404A2">
      <w:start w:val="1"/>
      <w:numFmt w:val="lowerLetter"/>
      <w:lvlText w:val="%1、"/>
      <w:lvlJc w:val="left"/>
      <w:pPr>
        <w:ind w:left="480" w:hanging="480"/>
      </w:pPr>
      <w:rPr>
        <w:rFonts w:hint="eastAsia"/>
      </w:rPr>
    </w:lvl>
    <w:lvl w:ilvl="1" w:tplc="FF620364">
      <w:start w:val="1"/>
      <w:numFmt w:val="lowerLetter"/>
      <w:lvlText w:val="(%2)"/>
      <w:lvlJc w:val="left"/>
      <w:pPr>
        <w:ind w:left="972" w:hanging="492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6EC716CE"/>
    <w:multiLevelType w:val="multilevel"/>
    <w:tmpl w:val="9D30D18A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6" w15:restartNumberingAfterBreak="0">
    <w:nsid w:val="748C7564"/>
    <w:multiLevelType w:val="hybridMultilevel"/>
    <w:tmpl w:val="9D3EE51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7" w15:restartNumberingAfterBreak="0">
    <w:nsid w:val="75DD7334"/>
    <w:multiLevelType w:val="hybridMultilevel"/>
    <w:tmpl w:val="B27CD19E"/>
    <w:lvl w:ilvl="0" w:tplc="123040AC">
      <w:start w:val="1"/>
      <w:numFmt w:val="lowerLetter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779F6874"/>
    <w:multiLevelType w:val="hybridMultilevel"/>
    <w:tmpl w:val="4E3E1DC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77B1044D"/>
    <w:multiLevelType w:val="multilevel"/>
    <w:tmpl w:val="86701C96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7B2C0712"/>
    <w:multiLevelType w:val="hybridMultilevel"/>
    <w:tmpl w:val="FFF64A78"/>
    <w:lvl w:ilvl="0" w:tplc="C3563F5C">
      <w:start w:val="1"/>
      <w:numFmt w:val="lowerLetter"/>
      <w:lvlText w:val="%1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num w:numId="1" w16cid:durableId="155152534">
    <w:abstractNumId w:val="10"/>
  </w:num>
  <w:num w:numId="2" w16cid:durableId="1287470113">
    <w:abstractNumId w:val="13"/>
  </w:num>
  <w:num w:numId="3" w16cid:durableId="1257910135">
    <w:abstractNumId w:val="5"/>
  </w:num>
  <w:num w:numId="4" w16cid:durableId="736976141">
    <w:abstractNumId w:val="14"/>
  </w:num>
  <w:num w:numId="5" w16cid:durableId="788087128">
    <w:abstractNumId w:val="1"/>
  </w:num>
  <w:num w:numId="6" w16cid:durableId="142282643">
    <w:abstractNumId w:val="26"/>
  </w:num>
  <w:num w:numId="7" w16cid:durableId="32124693">
    <w:abstractNumId w:val="8"/>
  </w:num>
  <w:num w:numId="8" w16cid:durableId="293293724">
    <w:abstractNumId w:val="23"/>
  </w:num>
  <w:num w:numId="9" w16cid:durableId="827095929">
    <w:abstractNumId w:val="30"/>
  </w:num>
  <w:num w:numId="10" w16cid:durableId="2121219907">
    <w:abstractNumId w:val="15"/>
  </w:num>
  <w:num w:numId="11" w16cid:durableId="2029062424">
    <w:abstractNumId w:val="22"/>
  </w:num>
  <w:num w:numId="12" w16cid:durableId="715811581">
    <w:abstractNumId w:val="17"/>
  </w:num>
  <w:num w:numId="13" w16cid:durableId="1978608437">
    <w:abstractNumId w:val="9"/>
  </w:num>
  <w:num w:numId="14" w16cid:durableId="749353729">
    <w:abstractNumId w:val="16"/>
  </w:num>
  <w:num w:numId="15" w16cid:durableId="865828395">
    <w:abstractNumId w:val="29"/>
  </w:num>
  <w:num w:numId="16" w16cid:durableId="1710454367">
    <w:abstractNumId w:val="11"/>
  </w:num>
  <w:num w:numId="17" w16cid:durableId="1394355858">
    <w:abstractNumId w:val="25"/>
  </w:num>
  <w:num w:numId="18" w16cid:durableId="1984044558">
    <w:abstractNumId w:val="6"/>
  </w:num>
  <w:num w:numId="19" w16cid:durableId="1946573350">
    <w:abstractNumId w:val="3"/>
  </w:num>
  <w:num w:numId="20" w16cid:durableId="1329284770">
    <w:abstractNumId w:val="20"/>
  </w:num>
  <w:num w:numId="21" w16cid:durableId="2117554534">
    <w:abstractNumId w:val="21"/>
  </w:num>
  <w:num w:numId="22" w16cid:durableId="1030228996">
    <w:abstractNumId w:val="24"/>
  </w:num>
  <w:num w:numId="23" w16cid:durableId="460272249">
    <w:abstractNumId w:val="28"/>
  </w:num>
  <w:num w:numId="24" w16cid:durableId="65104682">
    <w:abstractNumId w:val="19"/>
  </w:num>
  <w:num w:numId="25" w16cid:durableId="1572079518">
    <w:abstractNumId w:val="7"/>
  </w:num>
  <w:num w:numId="26" w16cid:durableId="2030257018">
    <w:abstractNumId w:val="2"/>
  </w:num>
  <w:num w:numId="27" w16cid:durableId="1695227196">
    <w:abstractNumId w:val="4"/>
  </w:num>
  <w:num w:numId="28" w16cid:durableId="1362782489">
    <w:abstractNumId w:val="0"/>
  </w:num>
  <w:num w:numId="29" w16cid:durableId="872766617">
    <w:abstractNumId w:val="12"/>
  </w:num>
  <w:num w:numId="30" w16cid:durableId="95173715">
    <w:abstractNumId w:val="27"/>
  </w:num>
  <w:num w:numId="31" w16cid:durableId="1416126405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34167"/>
    <w:rsid w:val="00033C7F"/>
    <w:rsid w:val="0008166A"/>
    <w:rsid w:val="000B26C2"/>
    <w:rsid w:val="000D08A4"/>
    <w:rsid w:val="000D3C2E"/>
    <w:rsid w:val="000F79CA"/>
    <w:rsid w:val="00117317"/>
    <w:rsid w:val="0018338B"/>
    <w:rsid w:val="001C0DF8"/>
    <w:rsid w:val="001D43BC"/>
    <w:rsid w:val="001E5315"/>
    <w:rsid w:val="002141FF"/>
    <w:rsid w:val="00216878"/>
    <w:rsid w:val="00220FD7"/>
    <w:rsid w:val="00222D79"/>
    <w:rsid w:val="00231305"/>
    <w:rsid w:val="0023412F"/>
    <w:rsid w:val="002D3F59"/>
    <w:rsid w:val="002F2015"/>
    <w:rsid w:val="002F51D5"/>
    <w:rsid w:val="00316E58"/>
    <w:rsid w:val="0036719E"/>
    <w:rsid w:val="003C5190"/>
    <w:rsid w:val="003F0B5A"/>
    <w:rsid w:val="004019CF"/>
    <w:rsid w:val="00424A35"/>
    <w:rsid w:val="0042621F"/>
    <w:rsid w:val="00470D9C"/>
    <w:rsid w:val="0047293E"/>
    <w:rsid w:val="00475FAA"/>
    <w:rsid w:val="00492F8F"/>
    <w:rsid w:val="004E4E3E"/>
    <w:rsid w:val="004F6E75"/>
    <w:rsid w:val="0051294B"/>
    <w:rsid w:val="005672AD"/>
    <w:rsid w:val="00567B97"/>
    <w:rsid w:val="005D5BF7"/>
    <w:rsid w:val="0061053D"/>
    <w:rsid w:val="00627297"/>
    <w:rsid w:val="006875E3"/>
    <w:rsid w:val="00694B5C"/>
    <w:rsid w:val="006B4512"/>
    <w:rsid w:val="006F72C2"/>
    <w:rsid w:val="007232FC"/>
    <w:rsid w:val="0073077F"/>
    <w:rsid w:val="00735302"/>
    <w:rsid w:val="00756051"/>
    <w:rsid w:val="00766DE4"/>
    <w:rsid w:val="00784166"/>
    <w:rsid w:val="00795741"/>
    <w:rsid w:val="007A16B6"/>
    <w:rsid w:val="007D3545"/>
    <w:rsid w:val="00834167"/>
    <w:rsid w:val="00837062"/>
    <w:rsid w:val="00883EB0"/>
    <w:rsid w:val="008A5C6B"/>
    <w:rsid w:val="008C74BF"/>
    <w:rsid w:val="008F2407"/>
    <w:rsid w:val="009046E0"/>
    <w:rsid w:val="009D5D4B"/>
    <w:rsid w:val="009D726D"/>
    <w:rsid w:val="00A77988"/>
    <w:rsid w:val="00AA061E"/>
    <w:rsid w:val="00AB0CD6"/>
    <w:rsid w:val="00AF4780"/>
    <w:rsid w:val="00B2292A"/>
    <w:rsid w:val="00B33ED4"/>
    <w:rsid w:val="00B52F29"/>
    <w:rsid w:val="00B6030E"/>
    <w:rsid w:val="00B62275"/>
    <w:rsid w:val="00B83736"/>
    <w:rsid w:val="00BB545C"/>
    <w:rsid w:val="00BC3985"/>
    <w:rsid w:val="00BD742E"/>
    <w:rsid w:val="00BF1C0B"/>
    <w:rsid w:val="00C0399F"/>
    <w:rsid w:val="00C075B3"/>
    <w:rsid w:val="00C712BD"/>
    <w:rsid w:val="00D84141"/>
    <w:rsid w:val="00D86DCF"/>
    <w:rsid w:val="00DA726B"/>
    <w:rsid w:val="00DC61AF"/>
    <w:rsid w:val="00DD2BF7"/>
    <w:rsid w:val="00DF18E2"/>
    <w:rsid w:val="00E05D8B"/>
    <w:rsid w:val="00E12718"/>
    <w:rsid w:val="00E3740D"/>
    <w:rsid w:val="00E515C2"/>
    <w:rsid w:val="00E52F81"/>
    <w:rsid w:val="00E72609"/>
    <w:rsid w:val="00E739ED"/>
    <w:rsid w:val="00ED0C93"/>
    <w:rsid w:val="00EF3B86"/>
    <w:rsid w:val="00F60195"/>
    <w:rsid w:val="00F75996"/>
    <w:rsid w:val="00F82AE5"/>
    <w:rsid w:val="00FD43A5"/>
    <w:rsid w:val="00FE72DD"/>
    <w:rsid w:val="00FF07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7C3436A"/>
  <w15:docId w15:val="{F9D873A9-9D8D-4137-ABDB-26F94ABC6E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141FF"/>
    <w:pPr>
      <w:widowControl w:val="0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rsid w:val="002141FF"/>
    <w:pPr>
      <w:keepNext/>
      <w:ind w:left="495"/>
      <w:jc w:val="both"/>
      <w:outlineLvl w:val="0"/>
    </w:pPr>
    <w:rPr>
      <w:u w:val="singl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樣式1"/>
    <w:basedOn w:val="a3"/>
    <w:rsid w:val="002141FF"/>
    <w:pPr>
      <w:jc w:val="both"/>
    </w:pPr>
    <w:rPr>
      <w:rFonts w:ascii="標楷體" w:eastAsia="標楷體"/>
      <w:sz w:val="24"/>
    </w:rPr>
  </w:style>
  <w:style w:type="paragraph" w:styleId="a3">
    <w:name w:val="caption"/>
    <w:basedOn w:val="a"/>
    <w:next w:val="a"/>
    <w:qFormat/>
    <w:rsid w:val="002141FF"/>
    <w:pPr>
      <w:spacing w:before="120" w:after="120"/>
    </w:pPr>
    <w:rPr>
      <w:sz w:val="20"/>
      <w:szCs w:val="20"/>
    </w:rPr>
  </w:style>
  <w:style w:type="paragraph" w:styleId="a4">
    <w:name w:val="Body Text Indent"/>
    <w:basedOn w:val="a"/>
    <w:rsid w:val="002141FF"/>
    <w:pPr>
      <w:ind w:firstLineChars="300" w:firstLine="720"/>
      <w:jc w:val="both"/>
    </w:pPr>
  </w:style>
  <w:style w:type="paragraph" w:styleId="2">
    <w:name w:val="Body Text Indent 2"/>
    <w:basedOn w:val="a"/>
    <w:rsid w:val="002141FF"/>
    <w:pPr>
      <w:ind w:firstLineChars="100" w:firstLine="240"/>
      <w:jc w:val="both"/>
    </w:pPr>
  </w:style>
  <w:style w:type="table" w:styleId="a5">
    <w:name w:val="Table Grid"/>
    <w:basedOn w:val="a1"/>
    <w:rsid w:val="00492F8F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semiHidden/>
    <w:unhideWhenUsed/>
    <w:rsid w:val="00316E5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semiHidden/>
    <w:rsid w:val="00316E58"/>
    <w:rPr>
      <w:kern w:val="2"/>
    </w:rPr>
  </w:style>
  <w:style w:type="paragraph" w:styleId="a8">
    <w:name w:val="footer"/>
    <w:basedOn w:val="a"/>
    <w:link w:val="a9"/>
    <w:uiPriority w:val="99"/>
    <w:semiHidden/>
    <w:unhideWhenUsed/>
    <w:rsid w:val="00316E5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semiHidden/>
    <w:rsid w:val="00316E58"/>
    <w:rPr>
      <w:kern w:val="2"/>
    </w:rPr>
  </w:style>
  <w:style w:type="character" w:styleId="aa">
    <w:name w:val="Hyperlink"/>
    <w:basedOn w:val="a0"/>
    <w:uiPriority w:val="99"/>
    <w:unhideWhenUsed/>
    <w:rsid w:val="00FF07AB"/>
    <w:rPr>
      <w:color w:val="0000FF"/>
      <w:u w:val="single"/>
    </w:rPr>
  </w:style>
  <w:style w:type="character" w:styleId="ab">
    <w:name w:val="Placeholder Text"/>
    <w:basedOn w:val="a0"/>
    <w:uiPriority w:val="99"/>
    <w:semiHidden/>
    <w:rsid w:val="00D84141"/>
    <w:rPr>
      <w:color w:val="808080"/>
    </w:rPr>
  </w:style>
  <w:style w:type="paragraph" w:styleId="ac">
    <w:name w:val="Balloon Text"/>
    <w:basedOn w:val="a"/>
    <w:link w:val="ad"/>
    <w:uiPriority w:val="99"/>
    <w:semiHidden/>
    <w:unhideWhenUsed/>
    <w:rsid w:val="00D84141"/>
    <w:rPr>
      <w:rFonts w:asciiTheme="majorHAnsi" w:eastAsiaTheme="majorEastAsia" w:hAnsiTheme="majorHAnsi" w:cstheme="majorBidi"/>
      <w:sz w:val="18"/>
      <w:szCs w:val="18"/>
    </w:rPr>
  </w:style>
  <w:style w:type="character" w:customStyle="1" w:styleId="ad">
    <w:name w:val="註解方塊文字 字元"/>
    <w:basedOn w:val="a0"/>
    <w:link w:val="ac"/>
    <w:uiPriority w:val="99"/>
    <w:semiHidden/>
    <w:rsid w:val="00D84141"/>
    <w:rPr>
      <w:rFonts w:asciiTheme="majorHAnsi" w:eastAsiaTheme="majorEastAsia" w:hAnsiTheme="majorHAnsi" w:cstheme="majorBidi"/>
      <w:kern w:val="2"/>
      <w:sz w:val="18"/>
      <w:szCs w:val="18"/>
    </w:rPr>
  </w:style>
  <w:style w:type="paragraph" w:styleId="ae">
    <w:name w:val="List Paragraph"/>
    <w:basedOn w:val="a"/>
    <w:uiPriority w:val="34"/>
    <w:qFormat/>
    <w:rsid w:val="00B52F29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</TotalTime>
  <Pages>3</Pages>
  <Words>382</Words>
  <Characters>2178</Characters>
  <Application>Microsoft Office Word</Application>
  <DocSecurity>0</DocSecurity>
  <Lines>18</Lines>
  <Paragraphs>5</Paragraphs>
  <ScaleCrop>false</ScaleCrop>
  <Company>WORKGROUP</Company>
  <LinksUpToDate>false</LinksUpToDate>
  <CharactersWithSpaces>25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等資料庫期中考試題</dc:title>
  <dc:subject/>
  <dc:creator>USER</dc:creator>
  <cp:keywords/>
  <cp:lastModifiedBy>洪名臻</cp:lastModifiedBy>
  <cp:revision>18</cp:revision>
  <cp:lastPrinted>2016-11-11T08:34:00Z</cp:lastPrinted>
  <dcterms:created xsi:type="dcterms:W3CDTF">2016-11-11T02:54:00Z</dcterms:created>
  <dcterms:modified xsi:type="dcterms:W3CDTF">2023-10-20T12:06:00Z</dcterms:modified>
</cp:coreProperties>
</file>